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D014F" w:rsidRPr="000736B6" w:rsidRDefault="00326DF2" w:rsidP="005C0C3F">
      <w:pPr>
        <w:jc w:val="center"/>
        <w:rPr>
          <w:b/>
          <w:sz w:val="28"/>
          <w:szCs w:val="28"/>
        </w:rPr>
      </w:pPr>
      <w:r w:rsidRPr="000736B6">
        <w:rPr>
          <w:b/>
          <w:sz w:val="28"/>
          <w:szCs w:val="28"/>
        </w:rPr>
        <w:t>SELF-</w:t>
      </w:r>
      <w:r w:rsidR="008D0CF5" w:rsidRPr="000736B6">
        <w:rPr>
          <w:b/>
          <w:sz w:val="28"/>
          <w:szCs w:val="28"/>
        </w:rPr>
        <w:t>DRIVEN CAR</w:t>
      </w:r>
      <w:r w:rsidR="00D63C03" w:rsidRPr="000736B6">
        <w:rPr>
          <w:b/>
          <w:sz w:val="28"/>
          <w:szCs w:val="28"/>
        </w:rPr>
        <w:t xml:space="preserve"> USING GENITIC ALGORITHM AND NEURON NETWORK</w:t>
      </w:r>
    </w:p>
    <w:p w:rsidR="00056747" w:rsidRDefault="00056747" w:rsidP="00D9608A">
      <w:pPr>
        <w:jc w:val="center"/>
      </w:pPr>
      <w:r>
        <w:t>Student: Hai Nguyen</w:t>
      </w:r>
    </w:p>
    <w:p w:rsidR="00056747" w:rsidRDefault="00056747" w:rsidP="00D9608A">
      <w:pPr>
        <w:jc w:val="center"/>
      </w:pPr>
      <w:r>
        <w:t xml:space="preserve">Professor: </w:t>
      </w:r>
      <w:r w:rsidR="001F0C86">
        <w:t>C</w:t>
      </w:r>
      <w:r>
        <w:t>arl Mummert</w:t>
      </w:r>
    </w:p>
    <w:p w:rsidR="002E2AC9" w:rsidRDefault="002E2AC9" w:rsidP="00056747"/>
    <w:p w:rsidR="008D0CF5" w:rsidRPr="0053192C" w:rsidRDefault="008D0CF5" w:rsidP="008D0CF5">
      <w:pPr>
        <w:pStyle w:val="ListParagraph"/>
        <w:numPr>
          <w:ilvl w:val="0"/>
          <w:numId w:val="1"/>
        </w:numPr>
        <w:rPr>
          <w:b/>
        </w:rPr>
      </w:pPr>
      <w:r w:rsidRPr="0053192C">
        <w:rPr>
          <w:b/>
        </w:rPr>
        <w:t>Introduction</w:t>
      </w:r>
    </w:p>
    <w:p w:rsidR="007D3CEE" w:rsidRDefault="007D3CEE" w:rsidP="007D3CEE">
      <w:pPr>
        <w:pStyle w:val="ListParagraph"/>
      </w:pPr>
      <w:r>
        <w:t xml:space="preserve">This program simulates an auto-driven car learning to drive through the track. </w:t>
      </w:r>
      <w:r w:rsidR="00BC7A11">
        <w:t>It</w:t>
      </w:r>
      <w:r w:rsidR="00B97C1C">
        <w:t xml:space="preserve"> uses</w:t>
      </w:r>
      <w:r w:rsidR="00732751">
        <w:t xml:space="preserve"> </w:t>
      </w:r>
      <w:r w:rsidR="00A60412">
        <w:t>Neural N</w:t>
      </w:r>
      <w:r w:rsidR="00732751">
        <w:t>etwork to make decision of</w:t>
      </w:r>
      <w:r w:rsidR="004522B9">
        <w:t xml:space="preserve"> turning </w:t>
      </w:r>
      <w:r w:rsidR="00185A7A">
        <w:t>right or turning left and uses Genetic A</w:t>
      </w:r>
      <w:r w:rsidR="004522B9">
        <w:t xml:space="preserve">lgorithm </w:t>
      </w:r>
      <w:r w:rsidR="00B6220E">
        <w:t>to train the N</w:t>
      </w:r>
      <w:r w:rsidR="006549B7">
        <w:t>eu</w:t>
      </w:r>
      <w:r w:rsidR="00B6220E">
        <w:t>ral N</w:t>
      </w:r>
      <w:r w:rsidR="006549B7">
        <w:t>etwork;</w:t>
      </w:r>
      <w:r w:rsidR="00732751">
        <w:t xml:space="preserve"> make</w:t>
      </w:r>
      <w:r w:rsidR="00B97C1C">
        <w:t>s</w:t>
      </w:r>
      <w:r w:rsidR="00A24C2A">
        <w:t xml:space="preserve"> improvement each time the C</w:t>
      </w:r>
      <w:r w:rsidR="00732751">
        <w:t>ar fails finish</w:t>
      </w:r>
      <w:r w:rsidR="000055F6">
        <w:t>ing</w:t>
      </w:r>
      <w:r w:rsidR="00732751">
        <w:t xml:space="preserve"> the track. </w:t>
      </w:r>
    </w:p>
    <w:p w:rsidR="008D0CF5" w:rsidRPr="0053192C" w:rsidRDefault="008D0CF5" w:rsidP="008D0CF5">
      <w:pPr>
        <w:pStyle w:val="ListParagraph"/>
        <w:numPr>
          <w:ilvl w:val="0"/>
          <w:numId w:val="1"/>
        </w:numPr>
        <w:rPr>
          <w:b/>
        </w:rPr>
      </w:pPr>
      <w:r w:rsidRPr="0053192C">
        <w:rPr>
          <w:b/>
        </w:rPr>
        <w:t>Source Code Explanation</w:t>
      </w:r>
    </w:p>
    <w:p w:rsidR="00D1106A" w:rsidRPr="006B68EF" w:rsidRDefault="00D1106A" w:rsidP="008D0CF5">
      <w:pPr>
        <w:pStyle w:val="ListParagraph"/>
        <w:numPr>
          <w:ilvl w:val="1"/>
          <w:numId w:val="1"/>
        </w:numPr>
        <w:rPr>
          <w:b/>
        </w:rPr>
      </w:pPr>
      <w:r w:rsidRPr="006B68EF">
        <w:rPr>
          <w:b/>
        </w:rPr>
        <w:t>Fram</w:t>
      </w:r>
      <w:r w:rsidR="0059295E" w:rsidRPr="006B68EF">
        <w:rPr>
          <w:b/>
        </w:rPr>
        <w:t>e</w:t>
      </w:r>
      <w:r w:rsidRPr="006B68EF">
        <w:rPr>
          <w:b/>
        </w:rPr>
        <w:t>work</w:t>
      </w:r>
    </w:p>
    <w:p w:rsidR="0059295E" w:rsidRDefault="0059295E" w:rsidP="00D337FD">
      <w:pPr>
        <w:pStyle w:val="ListParagraph"/>
      </w:pPr>
      <w:r>
        <w:t>JavaSE-1.8</w:t>
      </w:r>
    </w:p>
    <w:p w:rsidR="00996956" w:rsidRDefault="00C738C0" w:rsidP="00262DC5">
      <w:pPr>
        <w:pStyle w:val="ListParagraph"/>
        <w:numPr>
          <w:ilvl w:val="1"/>
          <w:numId w:val="1"/>
        </w:numPr>
        <w:rPr>
          <w:b/>
        </w:rPr>
      </w:pPr>
      <w:r w:rsidRPr="006B68EF">
        <w:rPr>
          <w:b/>
        </w:rPr>
        <w:t>Program logics</w:t>
      </w:r>
    </w:p>
    <w:p w:rsidR="003D27B9" w:rsidRDefault="00262DC5" w:rsidP="003D27B9">
      <w:pPr>
        <w:pStyle w:val="ListParagraph"/>
        <w:numPr>
          <w:ilvl w:val="2"/>
          <w:numId w:val="1"/>
        </w:numPr>
        <w:rPr>
          <w:b/>
        </w:rPr>
      </w:pPr>
      <w:r>
        <w:rPr>
          <w:b/>
        </w:rPr>
        <w:t>FPS and main flow</w:t>
      </w:r>
    </w:p>
    <w:p w:rsidR="00DC5DAF" w:rsidRPr="00CA4B4F" w:rsidRDefault="00DC5DAF" w:rsidP="00D337FD">
      <w:pPr>
        <w:pStyle w:val="ListParagraph"/>
        <w:ind w:left="1080"/>
      </w:pPr>
      <w:r>
        <w:t>Every computer has different speed</w:t>
      </w:r>
      <w:r w:rsidR="008F7A0F">
        <w:t>s</w:t>
      </w:r>
      <w:r>
        <w:t xml:space="preserve"> so we need a mechanism to normalize </w:t>
      </w:r>
      <w:r w:rsidR="005657A9">
        <w:t>that</w:t>
      </w:r>
      <w:r w:rsidR="00C264CE">
        <w:t>;</w:t>
      </w:r>
      <w:r>
        <w:t xml:space="preserve"> make the game runs at the same speed in any computer.</w:t>
      </w:r>
      <w:r w:rsidR="00CA4B4F">
        <w:t xml:space="preserve"> We have 2 </w:t>
      </w:r>
      <w:r w:rsidR="00C76701">
        <w:t xml:space="preserve">main </w:t>
      </w:r>
      <w:r w:rsidR="00CA4B4F">
        <w:t xml:space="preserve">methods: </w:t>
      </w:r>
      <w:r w:rsidR="00CA4B4F" w:rsidRPr="00CA4B4F">
        <w:rPr>
          <w:i/>
        </w:rPr>
        <w:t>update</w:t>
      </w:r>
      <w:r w:rsidR="00CA4B4F">
        <w:t xml:space="preserve"> and </w:t>
      </w:r>
      <w:r w:rsidR="00CA4B4F" w:rsidRPr="00CA4B4F">
        <w:rPr>
          <w:i/>
        </w:rPr>
        <w:t>render</w:t>
      </w:r>
      <w:r w:rsidR="00CA4B4F">
        <w:t>. Usually</w:t>
      </w:r>
      <w:r w:rsidR="00F01C94">
        <w:t>,</w:t>
      </w:r>
      <w:r w:rsidR="00CA4B4F">
        <w:t xml:space="preserve"> the game runs at 60fps so the </w:t>
      </w:r>
      <w:r w:rsidR="00CA4B4F">
        <w:rPr>
          <w:i/>
        </w:rPr>
        <w:t xml:space="preserve">update </w:t>
      </w:r>
      <w:r w:rsidR="00CA4B4F">
        <w:t xml:space="preserve">method will be called 60 times per second and the </w:t>
      </w:r>
      <w:r w:rsidR="00CA4B4F" w:rsidRPr="00F04F4A">
        <w:rPr>
          <w:i/>
        </w:rPr>
        <w:t>render</w:t>
      </w:r>
      <w:r w:rsidR="00CA4B4F">
        <w:t xml:space="preserve"> will be called as fast as the computer</w:t>
      </w:r>
      <w:r w:rsidR="00650FE5">
        <w:t>’s</w:t>
      </w:r>
      <w:r w:rsidR="00CA4B4F">
        <w:t xml:space="preserve"> speed. </w:t>
      </w:r>
    </w:p>
    <w:p w:rsidR="003D27B9" w:rsidRPr="003D27B9" w:rsidRDefault="003D27B9" w:rsidP="003D27B9">
      <w:pPr>
        <w:pStyle w:val="ListParagraph"/>
        <w:ind w:left="2160"/>
        <w:rPr>
          <w:b/>
        </w:rPr>
      </w:pPr>
    </w:p>
    <w:p w:rsidR="00262DC5" w:rsidRDefault="00EF092D" w:rsidP="00262DC5">
      <w:pPr>
        <w:pStyle w:val="ListParagraph"/>
        <w:rPr>
          <w:b/>
        </w:rPr>
      </w:pPr>
      <w:r>
        <w:object w:dxaOrig="10319" w:dyaOrig="77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330pt" o:ole="">
            <v:imagedata r:id="rId7" o:title=""/>
          </v:shape>
          <o:OLEObject Type="Embed" ProgID="Visio.Drawing.15" ShapeID="_x0000_i1025" DrawAspect="Content" ObjectID="_1536855147" r:id="rId8"/>
        </w:object>
      </w:r>
    </w:p>
    <w:p w:rsidR="00262DC5" w:rsidRDefault="00FF463C" w:rsidP="00262DC5">
      <w:pPr>
        <w:pStyle w:val="ListParagraph"/>
        <w:numPr>
          <w:ilvl w:val="2"/>
          <w:numId w:val="1"/>
        </w:numPr>
        <w:rPr>
          <w:b/>
        </w:rPr>
      </w:pPr>
      <w:r>
        <w:rPr>
          <w:b/>
        </w:rPr>
        <w:t xml:space="preserve">Sequence Diagram of </w:t>
      </w:r>
      <w:r w:rsidR="00F7585A">
        <w:rPr>
          <w:b/>
        </w:rPr>
        <w:t xml:space="preserve">EntityManager’s </w:t>
      </w:r>
      <w:r w:rsidR="00F7585A" w:rsidRPr="009A1411">
        <w:rPr>
          <w:b/>
          <w:i/>
        </w:rPr>
        <w:t>update</w:t>
      </w:r>
      <w:r w:rsidR="00F7585A">
        <w:rPr>
          <w:b/>
        </w:rPr>
        <w:t xml:space="preserve"> </w:t>
      </w:r>
      <w:r>
        <w:rPr>
          <w:b/>
        </w:rPr>
        <w:t>method</w:t>
      </w:r>
    </w:p>
    <w:p w:rsidR="005036CA" w:rsidRDefault="005036CA" w:rsidP="005036CA">
      <w:pPr>
        <w:pStyle w:val="ListParagraph"/>
        <w:ind w:left="1260"/>
        <w:rPr>
          <w:b/>
        </w:rPr>
      </w:pPr>
      <w:r>
        <w:object w:dxaOrig="13807" w:dyaOrig="10526">
          <v:shape id="_x0000_i1037" type="#_x0000_t75" style="width:467.25pt;height:356.25pt" o:ole="">
            <v:imagedata r:id="rId9" o:title=""/>
          </v:shape>
          <o:OLEObject Type="Embed" ProgID="Visio.Drawing.15" ShapeID="_x0000_i1037" DrawAspect="Content" ObjectID="_1536855148" r:id="rId10"/>
        </w:object>
      </w:r>
    </w:p>
    <w:p w:rsidR="00250B42" w:rsidRPr="00262DC5" w:rsidRDefault="00250B42" w:rsidP="00250B42">
      <w:pPr>
        <w:pStyle w:val="ListParagraph"/>
        <w:ind w:left="1260"/>
        <w:rPr>
          <w:b/>
        </w:rPr>
      </w:pPr>
    </w:p>
    <w:p w:rsidR="008D0CF5" w:rsidRPr="006B68EF" w:rsidRDefault="008D0CF5" w:rsidP="008D0CF5">
      <w:pPr>
        <w:pStyle w:val="ListParagraph"/>
        <w:numPr>
          <w:ilvl w:val="1"/>
          <w:numId w:val="1"/>
        </w:numPr>
        <w:rPr>
          <w:b/>
        </w:rPr>
      </w:pPr>
      <w:r w:rsidRPr="006B68EF">
        <w:rPr>
          <w:b/>
        </w:rPr>
        <w:t>Graphics</w:t>
      </w:r>
    </w:p>
    <w:p w:rsidR="00CE09F4" w:rsidRDefault="007B11FD" w:rsidP="007D25C3">
      <w:pPr>
        <w:pStyle w:val="ListParagraph"/>
        <w:numPr>
          <w:ilvl w:val="2"/>
          <w:numId w:val="1"/>
        </w:numPr>
        <w:rPr>
          <w:b/>
        </w:rPr>
      </w:pPr>
      <w:r w:rsidRPr="000E130B">
        <w:rPr>
          <w:b/>
        </w:rPr>
        <w:t>Screen</w:t>
      </w:r>
      <w:r w:rsidR="00673D40" w:rsidRPr="000E130B">
        <w:rPr>
          <w:b/>
        </w:rPr>
        <w:t xml:space="preserve"> class</w:t>
      </w:r>
    </w:p>
    <w:p w:rsidR="000803F1" w:rsidRPr="007D25C3" w:rsidRDefault="00133E4F" w:rsidP="004B1EF0">
      <w:pPr>
        <w:pStyle w:val="ListParagraph"/>
        <w:ind w:left="1260"/>
        <w:jc w:val="center"/>
        <w:rPr>
          <w:b/>
        </w:rPr>
      </w:pPr>
      <w:r>
        <w:object w:dxaOrig="4916" w:dyaOrig="6341">
          <v:shape id="_x0000_i1026" type="#_x0000_t75" style="width:246pt;height:317.25pt" o:ole="">
            <v:imagedata r:id="rId11" o:title=""/>
          </v:shape>
          <o:OLEObject Type="Embed" ProgID="Visio.Drawing.15" ShapeID="_x0000_i1026" DrawAspect="Content" ObjectID="_1536855149" r:id="rId12"/>
        </w:object>
      </w:r>
    </w:p>
    <w:p w:rsidR="00B21D57" w:rsidRDefault="00D810AC" w:rsidP="00E33749">
      <w:pPr>
        <w:pStyle w:val="ListParagraph"/>
        <w:ind w:left="1260"/>
      </w:pPr>
      <w:r>
        <w:t xml:space="preserve">The </w:t>
      </w:r>
      <w:r w:rsidR="00861A6C">
        <w:t>S</w:t>
      </w:r>
      <w:r>
        <w:t>creen</w:t>
      </w:r>
      <w:r w:rsidR="008B26BF">
        <w:t xml:space="preserve"> class</w:t>
      </w:r>
      <w:r>
        <w:t xml:space="preserve"> </w:t>
      </w:r>
      <w:r w:rsidR="00904C16">
        <w:t>handles all</w:t>
      </w:r>
      <w:r w:rsidR="0013158D">
        <w:t xml:space="preserve"> graphic</w:t>
      </w:r>
      <w:r w:rsidR="00904C16">
        <w:t xml:space="preserve"> render</w:t>
      </w:r>
      <w:r w:rsidR="00C738C0">
        <w:t>ings</w:t>
      </w:r>
      <w:r w:rsidR="001C3E2C">
        <w:t xml:space="preserve"> for the program</w:t>
      </w:r>
      <w:r w:rsidR="00904C16">
        <w:t>.</w:t>
      </w:r>
      <w:r w:rsidR="001C3E2C">
        <w:t xml:space="preserve"> There are 2 ways to</w:t>
      </w:r>
      <w:r w:rsidR="00FF078E">
        <w:t xml:space="preserve"> render in this program which are</w:t>
      </w:r>
      <w:r w:rsidR="001C3E2C">
        <w:t xml:space="preserve"> either by manipulating individual pixels or </w:t>
      </w:r>
      <w:r w:rsidR="000442D3">
        <w:t xml:space="preserve">by </w:t>
      </w:r>
      <w:r w:rsidR="001C3E2C">
        <w:t>using built-in functions of java library.</w:t>
      </w:r>
      <w:r w:rsidR="00FF078E">
        <w:t xml:space="preserve"> </w:t>
      </w:r>
      <w:r w:rsidR="0031492E">
        <w:t xml:space="preserve">For the map, manipulating individual pixels is used and for the </w:t>
      </w:r>
      <w:r w:rsidR="00774B73">
        <w:t>other objects</w:t>
      </w:r>
      <w:r w:rsidR="0031492E">
        <w:t xml:space="preserve"> </w:t>
      </w:r>
      <w:r w:rsidR="00A46970">
        <w:t>such as Car Sprite, Sensor Line and</w:t>
      </w:r>
      <w:r w:rsidR="0031492E">
        <w:t xml:space="preserve"> Sensor Circle</w:t>
      </w:r>
      <w:r w:rsidR="00F42699">
        <w:t>,</w:t>
      </w:r>
      <w:r w:rsidR="0031492E">
        <w:t xml:space="preserve"> </w:t>
      </w:r>
      <w:r w:rsidR="00A277F3">
        <w:t xml:space="preserve">built-in functions of java </w:t>
      </w:r>
      <w:r w:rsidR="00D03211">
        <w:t xml:space="preserve">are used </w:t>
      </w:r>
      <w:r w:rsidR="00DC3B1D">
        <w:t xml:space="preserve">to gain better graphics. This class has these main fields: </w:t>
      </w:r>
      <w:r w:rsidR="00DC3B1D">
        <w:rPr>
          <w:i/>
        </w:rPr>
        <w:t xml:space="preserve">width, height, pixels, xOffset, yOffset </w:t>
      </w:r>
      <w:r w:rsidR="00DC3B1D">
        <w:t xml:space="preserve">and </w:t>
      </w:r>
      <w:r w:rsidR="00DC3B1D">
        <w:rPr>
          <w:i/>
        </w:rPr>
        <w:t>graphics.</w:t>
      </w:r>
      <w:r w:rsidR="00D06634">
        <w:t xml:space="preserve"> </w:t>
      </w:r>
      <w:r w:rsidR="00626AB3">
        <w:t>If we want to manipulate individual pixel</w:t>
      </w:r>
      <w:r w:rsidR="00745446">
        <w:t>,</w:t>
      </w:r>
      <w:r w:rsidR="00626AB3">
        <w:t xml:space="preserve"> we will change dat</w:t>
      </w:r>
      <w:r w:rsidR="00C62257">
        <w:t>a in this</w:t>
      </w:r>
      <w:r w:rsidR="00626AB3">
        <w:t xml:space="preserve"> </w:t>
      </w:r>
      <w:r w:rsidR="00626AB3">
        <w:rPr>
          <w:i/>
        </w:rPr>
        <w:t>pi</w:t>
      </w:r>
      <w:bookmarkStart w:id="0" w:name="_GoBack"/>
      <w:bookmarkEnd w:id="0"/>
      <w:r w:rsidR="00626AB3">
        <w:rPr>
          <w:i/>
        </w:rPr>
        <w:t>xels</w:t>
      </w:r>
      <w:r w:rsidR="00803BA8">
        <w:rPr>
          <w:i/>
        </w:rPr>
        <w:t xml:space="preserve"> </w:t>
      </w:r>
      <w:r w:rsidR="00803BA8">
        <w:t>array</w:t>
      </w:r>
      <w:r w:rsidR="00626AB3">
        <w:rPr>
          <w:i/>
        </w:rPr>
        <w:t>.</w:t>
      </w:r>
      <w:r w:rsidR="000E342E">
        <w:rPr>
          <w:i/>
        </w:rPr>
        <w:t xml:space="preserve"> </w:t>
      </w:r>
      <w:r w:rsidR="000E342E">
        <w:t xml:space="preserve">Two values </w:t>
      </w:r>
      <w:r w:rsidR="000E342E">
        <w:rPr>
          <w:i/>
        </w:rPr>
        <w:t xml:space="preserve">xOffset </w:t>
      </w:r>
      <w:r w:rsidR="000E342E">
        <w:t xml:space="preserve">and </w:t>
      </w:r>
      <w:r w:rsidR="000E342E">
        <w:rPr>
          <w:i/>
        </w:rPr>
        <w:t xml:space="preserve">yOffset </w:t>
      </w:r>
      <w:r w:rsidR="000E342E">
        <w:t xml:space="preserve">changes when the Car moves around. </w:t>
      </w:r>
      <w:r w:rsidR="0052142D">
        <w:t>Because we always need to see the Car</w:t>
      </w:r>
      <w:r w:rsidR="00DE42F6">
        <w:t xml:space="preserve"> on screen</w:t>
      </w:r>
      <w:r w:rsidR="0052142D">
        <w:t xml:space="preserve"> so basically</w:t>
      </w:r>
      <w:r w:rsidR="003E1635">
        <w:t>,</w:t>
      </w:r>
      <w:r w:rsidR="0052142D">
        <w:t xml:space="preserve"> the Car will </w:t>
      </w:r>
      <w:r w:rsidR="00EE3468">
        <w:t>stand at a fixed position on screen</w:t>
      </w:r>
      <w:r w:rsidR="0052142D">
        <w:t>, we just need to</w:t>
      </w:r>
      <w:r w:rsidR="00DC0CBD">
        <w:t xml:space="preserve"> adjust the</w:t>
      </w:r>
      <w:r w:rsidR="0052142D">
        <w:t xml:space="preserve"> </w:t>
      </w:r>
      <w:r w:rsidR="009A0503">
        <w:t>offset</w:t>
      </w:r>
      <w:r w:rsidR="00DC0CBD">
        <w:t xml:space="preserve"> of</w:t>
      </w:r>
      <w:r w:rsidR="0052142D">
        <w:t xml:space="preserve"> screen to make </w:t>
      </w:r>
      <w:r w:rsidR="00AE0D76">
        <w:t>us feel like</w:t>
      </w:r>
      <w:r w:rsidR="0052142D">
        <w:t xml:space="preserve"> the Car</w:t>
      </w:r>
      <w:r w:rsidR="00AE0D76">
        <w:t xml:space="preserve"> is moving</w:t>
      </w:r>
      <w:r w:rsidR="0052142D">
        <w:t>.</w:t>
      </w:r>
      <w:r w:rsidR="009A4104">
        <w:t xml:space="preserve"> </w:t>
      </w:r>
      <w:r w:rsidR="00A16A93">
        <w:t xml:space="preserve">There are </w:t>
      </w:r>
      <w:r w:rsidR="00B21D57">
        <w:t>5 main functions in this class:</w:t>
      </w:r>
      <w:r w:rsidR="00A16A93">
        <w:t xml:space="preserve"> </w:t>
      </w:r>
    </w:p>
    <w:p w:rsidR="00B21D57" w:rsidRDefault="00B21D57" w:rsidP="00B21D57">
      <w:pPr>
        <w:pStyle w:val="ListParagraph"/>
        <w:numPr>
          <w:ilvl w:val="3"/>
          <w:numId w:val="1"/>
        </w:numPr>
        <w:rPr>
          <w:b/>
          <w:i/>
        </w:rPr>
      </w:pPr>
      <w:r>
        <w:rPr>
          <w:b/>
          <w:i/>
        </w:rPr>
        <w:t>renderTile</w:t>
      </w:r>
    </w:p>
    <w:p w:rsidR="006C28A6" w:rsidRDefault="006C28A6" w:rsidP="00A56C31">
      <w:pPr>
        <w:pStyle w:val="ListParagraph"/>
        <w:ind w:left="1260"/>
        <w:rPr>
          <w:b/>
          <w:i/>
        </w:rPr>
      </w:pPr>
      <w:r>
        <w:t xml:space="preserve">The </w:t>
      </w:r>
      <w:r>
        <w:rPr>
          <w:i/>
        </w:rPr>
        <w:t xml:space="preserve">renderTile </w:t>
      </w:r>
      <w:r>
        <w:t xml:space="preserve">method renders a Tile on screen. It requires arguments </w:t>
      </w:r>
      <w:r>
        <w:rPr>
          <w:i/>
        </w:rPr>
        <w:t>x, y</w:t>
      </w:r>
      <w:r>
        <w:t xml:space="preserve"> coordinates of Tile and the Tile.</w:t>
      </w:r>
    </w:p>
    <w:p w:rsidR="00CE364E" w:rsidRDefault="00CE364E" w:rsidP="00B21D57">
      <w:pPr>
        <w:pStyle w:val="ListParagraph"/>
        <w:numPr>
          <w:ilvl w:val="3"/>
          <w:numId w:val="1"/>
        </w:numPr>
        <w:rPr>
          <w:b/>
          <w:i/>
        </w:rPr>
      </w:pPr>
      <w:r>
        <w:rPr>
          <w:b/>
          <w:i/>
        </w:rPr>
        <w:t>renderCar</w:t>
      </w:r>
    </w:p>
    <w:p w:rsidR="006C28A6" w:rsidRDefault="006C28A6" w:rsidP="005115D0">
      <w:pPr>
        <w:pStyle w:val="ListParagraph"/>
        <w:ind w:left="1260"/>
        <w:rPr>
          <w:b/>
          <w:i/>
        </w:rPr>
      </w:pPr>
      <w:r>
        <w:t xml:space="preserve">The </w:t>
      </w:r>
      <w:r>
        <w:rPr>
          <w:i/>
        </w:rPr>
        <w:t xml:space="preserve">renderCar </w:t>
      </w:r>
      <w:r>
        <w:t xml:space="preserve">method renders the Car object. It requires arguments </w:t>
      </w:r>
      <w:r w:rsidRPr="00DA2A17">
        <w:rPr>
          <w:i/>
        </w:rPr>
        <w:t xml:space="preserve">x, y </w:t>
      </w:r>
      <w:r>
        <w:t xml:space="preserve">which are coordinates of the Car, the </w:t>
      </w:r>
      <w:r>
        <w:rPr>
          <w:i/>
        </w:rPr>
        <w:t xml:space="preserve">angle </w:t>
      </w:r>
      <w:r>
        <w:t>which the Car is heading and the Sprite for the image of the Car.</w:t>
      </w:r>
    </w:p>
    <w:p w:rsidR="00CE364E" w:rsidRDefault="00CE364E" w:rsidP="00B21D57">
      <w:pPr>
        <w:pStyle w:val="ListParagraph"/>
        <w:numPr>
          <w:ilvl w:val="3"/>
          <w:numId w:val="1"/>
        </w:numPr>
        <w:rPr>
          <w:b/>
          <w:i/>
        </w:rPr>
      </w:pPr>
      <w:r>
        <w:rPr>
          <w:b/>
          <w:i/>
        </w:rPr>
        <w:t>renderLine</w:t>
      </w:r>
    </w:p>
    <w:p w:rsidR="006C28A6" w:rsidRDefault="006C28A6" w:rsidP="007256A5">
      <w:pPr>
        <w:pStyle w:val="ListParagraph"/>
        <w:ind w:left="1260"/>
        <w:rPr>
          <w:b/>
          <w:i/>
        </w:rPr>
      </w:pPr>
      <w:r>
        <w:t xml:space="preserve">The method </w:t>
      </w:r>
      <w:r>
        <w:rPr>
          <w:i/>
        </w:rPr>
        <w:t xml:space="preserve">renderLine </w:t>
      </w:r>
      <w:r>
        <w:t xml:space="preserve">requires the arguments </w:t>
      </w:r>
      <w:r>
        <w:rPr>
          <w:i/>
        </w:rPr>
        <w:t xml:space="preserve">color </w:t>
      </w:r>
      <w:r>
        <w:t xml:space="preserve">and </w:t>
      </w:r>
      <w:r>
        <w:rPr>
          <w:i/>
        </w:rPr>
        <w:t xml:space="preserve">x, y </w:t>
      </w:r>
      <w:r>
        <w:t>for start point and end point to render the line between these points with a specific color.</w:t>
      </w:r>
    </w:p>
    <w:p w:rsidR="00CE364E" w:rsidRDefault="00CE364E" w:rsidP="00B21D57">
      <w:pPr>
        <w:pStyle w:val="ListParagraph"/>
        <w:numPr>
          <w:ilvl w:val="3"/>
          <w:numId w:val="1"/>
        </w:numPr>
        <w:rPr>
          <w:b/>
          <w:i/>
        </w:rPr>
      </w:pPr>
      <w:r>
        <w:rPr>
          <w:b/>
          <w:i/>
        </w:rPr>
        <w:t>renderCircle</w:t>
      </w:r>
    </w:p>
    <w:p w:rsidR="002059A3" w:rsidRDefault="002059A3" w:rsidP="007256A5">
      <w:pPr>
        <w:pStyle w:val="ListParagraph"/>
        <w:ind w:left="1260"/>
        <w:rPr>
          <w:b/>
          <w:i/>
        </w:rPr>
      </w:pPr>
      <w:r>
        <w:lastRenderedPageBreak/>
        <w:t xml:space="preserve">The method </w:t>
      </w:r>
      <w:r>
        <w:rPr>
          <w:i/>
        </w:rPr>
        <w:t xml:space="preserve">renderCircle </w:t>
      </w:r>
      <w:r>
        <w:t xml:space="preserve">requires arguments </w:t>
      </w:r>
      <w:r>
        <w:rPr>
          <w:i/>
        </w:rPr>
        <w:t xml:space="preserve">x, y </w:t>
      </w:r>
      <w:r>
        <w:t xml:space="preserve">coordinate for the center of circle, the radius </w:t>
      </w:r>
      <w:r>
        <w:rPr>
          <w:i/>
        </w:rPr>
        <w:t xml:space="preserve">r </w:t>
      </w:r>
      <w:r>
        <w:t xml:space="preserve">and the </w:t>
      </w:r>
      <w:r w:rsidRPr="00E76079">
        <w:rPr>
          <w:i/>
        </w:rPr>
        <w:t>color</w:t>
      </w:r>
      <w:r>
        <w:t xml:space="preserve"> for this Circle.</w:t>
      </w:r>
    </w:p>
    <w:p w:rsidR="00425CD1" w:rsidRDefault="00C10A3E" w:rsidP="00425CD1">
      <w:pPr>
        <w:pStyle w:val="ListParagraph"/>
        <w:numPr>
          <w:ilvl w:val="3"/>
          <w:numId w:val="1"/>
        </w:numPr>
        <w:rPr>
          <w:b/>
          <w:i/>
        </w:rPr>
      </w:pPr>
      <w:r>
        <w:rPr>
          <w:b/>
          <w:i/>
        </w:rPr>
        <w:t>d</w:t>
      </w:r>
      <w:r w:rsidR="00CE364E">
        <w:rPr>
          <w:b/>
          <w:i/>
        </w:rPr>
        <w:t>ispose</w:t>
      </w:r>
    </w:p>
    <w:p w:rsidR="0041262F" w:rsidRPr="00425CD1" w:rsidRDefault="002139A4" w:rsidP="00CE7E8F">
      <w:pPr>
        <w:pStyle w:val="ListParagraph"/>
        <w:ind w:left="1260"/>
        <w:rPr>
          <w:b/>
          <w:i/>
        </w:rPr>
      </w:pPr>
      <w:r>
        <w:t xml:space="preserve">The </w:t>
      </w:r>
      <w:r w:rsidRPr="00425CD1">
        <w:rPr>
          <w:i/>
        </w:rPr>
        <w:t xml:space="preserve">dispose </w:t>
      </w:r>
      <w:r>
        <w:t xml:space="preserve">method is used to dispose the object </w:t>
      </w:r>
      <w:r w:rsidRPr="00425CD1">
        <w:rPr>
          <w:i/>
        </w:rPr>
        <w:t>graphics</w:t>
      </w:r>
      <w:r>
        <w:t xml:space="preserve"> to release the resource after rendering.</w:t>
      </w:r>
    </w:p>
    <w:p w:rsidR="007B11FD" w:rsidRDefault="0041262F" w:rsidP="007B11FD">
      <w:pPr>
        <w:pStyle w:val="ListParagraph"/>
        <w:numPr>
          <w:ilvl w:val="2"/>
          <w:numId w:val="1"/>
        </w:numPr>
        <w:rPr>
          <w:b/>
        </w:rPr>
      </w:pPr>
      <w:r w:rsidRPr="000E130B">
        <w:rPr>
          <w:b/>
        </w:rPr>
        <w:t>Tile</w:t>
      </w:r>
      <w:r w:rsidR="00C614B7" w:rsidRPr="000E130B">
        <w:rPr>
          <w:b/>
        </w:rPr>
        <w:t xml:space="preserve"> class</w:t>
      </w:r>
    </w:p>
    <w:p w:rsidR="006013D6" w:rsidRPr="000E130B" w:rsidRDefault="006013D6" w:rsidP="00577066">
      <w:pPr>
        <w:pStyle w:val="ListParagraph"/>
        <w:ind w:left="1260"/>
        <w:jc w:val="center"/>
        <w:rPr>
          <w:b/>
        </w:rPr>
      </w:pPr>
      <w:r>
        <w:object w:dxaOrig="10991" w:dyaOrig="6078">
          <v:shape id="_x0000_i1027" type="#_x0000_t75" style="width:407.25pt;height:225pt" o:ole="">
            <v:imagedata r:id="rId13" o:title=""/>
          </v:shape>
          <o:OLEObject Type="Embed" ProgID="Visio.Drawing.15" ShapeID="_x0000_i1027" DrawAspect="Content" ObjectID="_1536855150" r:id="rId14"/>
        </w:object>
      </w:r>
    </w:p>
    <w:p w:rsidR="007B11FD" w:rsidRDefault="000967EB" w:rsidP="005232FF">
      <w:pPr>
        <w:pStyle w:val="ListParagraph"/>
        <w:ind w:left="1260"/>
      </w:pPr>
      <w:r>
        <w:t xml:space="preserve">The map </w:t>
      </w:r>
      <w:r w:rsidR="001304B5">
        <w:t>uses</w:t>
      </w:r>
      <w:r>
        <w:t xml:space="preserve"> 16x16 tiles to tile the screen. There are 3 kind of tiles in this program: GrassTile, BrickTile</w:t>
      </w:r>
      <w:r w:rsidR="00EA66B7">
        <w:t xml:space="preserve"> and VoidTile</w:t>
      </w:r>
      <w:r w:rsidR="00E46D04">
        <w:t xml:space="preserve"> and they are all inherited from Tile class</w:t>
      </w:r>
      <w:r w:rsidR="00EA66B7">
        <w:t xml:space="preserve">. GrassTile </w:t>
      </w:r>
      <w:r w:rsidR="00406905">
        <w:t>and VoidTile are</w:t>
      </w:r>
      <w:r w:rsidR="00EA66B7">
        <w:t xml:space="preserve"> non-collided</w:t>
      </w:r>
      <w:r>
        <w:t xml:space="preserve"> tile</w:t>
      </w:r>
      <w:r w:rsidR="00D54C06">
        <w:t>s</w:t>
      </w:r>
      <w:r w:rsidR="00770A56">
        <w:t>;</w:t>
      </w:r>
      <w:r>
        <w:t xml:space="preserve"> me</w:t>
      </w:r>
      <w:r w:rsidR="00AD0C49">
        <w:t>anwhile</w:t>
      </w:r>
      <w:r w:rsidR="00770A56">
        <w:t>,</w:t>
      </w:r>
      <w:r w:rsidR="00AD0C49">
        <w:t xml:space="preserve"> the BrickTile is </w:t>
      </w:r>
      <w:r w:rsidR="00EA66B7">
        <w:t xml:space="preserve">collided. </w:t>
      </w:r>
      <w:r w:rsidR="00D96EAC">
        <w:t xml:space="preserve">The BrickTile is used to build the track’s </w:t>
      </w:r>
      <w:r w:rsidR="00671B6A">
        <w:t>wall</w:t>
      </w:r>
      <w:r w:rsidR="00316E5D">
        <w:t xml:space="preserve"> so the Car can detect the collision</w:t>
      </w:r>
      <w:r w:rsidR="00671B6A">
        <w:t>. The</w:t>
      </w:r>
      <w:r w:rsidR="00213EE9">
        <w:t xml:space="preserve"> VoidTile will be used to cover places where there is nothing to render on screen</w:t>
      </w:r>
      <w:r w:rsidR="00B519A6">
        <w:t>.</w:t>
      </w:r>
    </w:p>
    <w:p w:rsidR="00FE5B8A" w:rsidRPr="000E130B" w:rsidRDefault="00FE5B8A" w:rsidP="00FE5B8A">
      <w:pPr>
        <w:pStyle w:val="ListParagraph"/>
        <w:numPr>
          <w:ilvl w:val="2"/>
          <w:numId w:val="1"/>
        </w:numPr>
        <w:rPr>
          <w:b/>
        </w:rPr>
      </w:pPr>
      <w:r w:rsidRPr="000E130B">
        <w:rPr>
          <w:b/>
        </w:rPr>
        <w:t>Tile</w:t>
      </w:r>
      <w:r>
        <w:rPr>
          <w:b/>
        </w:rPr>
        <w:t>Coordinate class</w:t>
      </w:r>
    </w:p>
    <w:p w:rsidR="00FE5B8A" w:rsidRDefault="007772C1" w:rsidP="0021471B">
      <w:pPr>
        <w:pStyle w:val="ListParagraph"/>
        <w:ind w:left="1260"/>
      </w:pPr>
      <w:r>
        <w:t>This class is in charge of converting Tile coordinate to pixel coordinate. Each unit in Tile coordinate is equal to 16 pixel</w:t>
      </w:r>
      <w:r w:rsidR="00EE1B26">
        <w:t>s</w:t>
      </w:r>
      <w:r w:rsidR="00147528">
        <w:t xml:space="preserve"> which is the size of Sprite in this program</w:t>
      </w:r>
      <w:r>
        <w:t>.</w:t>
      </w:r>
    </w:p>
    <w:p w:rsidR="00C249AA" w:rsidRDefault="00C249AA" w:rsidP="00C249AA">
      <w:pPr>
        <w:pStyle w:val="ListParagraph"/>
        <w:numPr>
          <w:ilvl w:val="2"/>
          <w:numId w:val="1"/>
        </w:numPr>
        <w:rPr>
          <w:b/>
        </w:rPr>
      </w:pPr>
      <w:r w:rsidRPr="007A27B3">
        <w:rPr>
          <w:b/>
        </w:rPr>
        <w:t>Sprite</w:t>
      </w:r>
      <w:r w:rsidR="003740A0" w:rsidRPr="007A27B3">
        <w:rPr>
          <w:b/>
        </w:rPr>
        <w:t xml:space="preserve"> class</w:t>
      </w:r>
    </w:p>
    <w:p w:rsidR="00CE403D" w:rsidRPr="007A27B3" w:rsidRDefault="00DB7BEC" w:rsidP="00CE403D">
      <w:pPr>
        <w:pStyle w:val="ListParagraph"/>
        <w:ind w:left="2160"/>
        <w:jc w:val="center"/>
        <w:rPr>
          <w:b/>
        </w:rPr>
      </w:pPr>
      <w:r>
        <w:object w:dxaOrig="3656" w:dyaOrig="4421">
          <v:shape id="_x0000_i1028" type="#_x0000_t75" style="width:153.75pt;height:186pt" o:ole="">
            <v:imagedata r:id="rId15" o:title=""/>
          </v:shape>
          <o:OLEObject Type="Embed" ProgID="Visio.Drawing.15" ShapeID="_x0000_i1028" DrawAspect="Content" ObjectID="_1536855151" r:id="rId16"/>
        </w:object>
      </w:r>
    </w:p>
    <w:p w:rsidR="00C249AA" w:rsidRDefault="00C249AA" w:rsidP="00DE450A">
      <w:pPr>
        <w:pStyle w:val="ListParagraph"/>
        <w:ind w:left="1260"/>
      </w:pPr>
      <w:r>
        <w:lastRenderedPageBreak/>
        <w:t>Sprite</w:t>
      </w:r>
      <w:r w:rsidR="00A90D21">
        <w:t xml:space="preserve"> object holds pixel</w:t>
      </w:r>
      <w:r w:rsidR="00A3136B">
        <w:t>s</w:t>
      </w:r>
      <w:r w:rsidR="00A90D21">
        <w:t xml:space="preserve"> of</w:t>
      </w:r>
      <w:r w:rsidR="003E05E3">
        <w:t xml:space="preserve"> </w:t>
      </w:r>
      <w:r>
        <w:t>16x16 image located in the Sprite Sheet.</w:t>
      </w:r>
      <w:r w:rsidR="00AC5123">
        <w:t xml:space="preserve"> Sprite </w:t>
      </w:r>
      <w:r w:rsidR="00A867C4">
        <w:t>is</w:t>
      </w:r>
      <w:r w:rsidR="00AC5123">
        <w:t xml:space="preserve"> used to design for object</w:t>
      </w:r>
      <w:r w:rsidR="000F0796">
        <w:t>s</w:t>
      </w:r>
      <w:r w:rsidR="00AC5123">
        <w:t xml:space="preserve"> in the progr</w:t>
      </w:r>
      <w:r w:rsidR="005D6D64">
        <w:t>am such as Car, Brick or Grass.</w:t>
      </w:r>
      <w:r w:rsidR="00152C5F">
        <w:t xml:space="preserve"> Tile can either load Sprite image or just simply fill in itself by color. </w:t>
      </w:r>
      <w:r w:rsidR="008F473A">
        <w:t>In this program, VoidTile is j</w:t>
      </w:r>
      <w:r w:rsidR="00A966D2">
        <w:t>ust simply filled in by a color meanwhile</w:t>
      </w:r>
      <w:r w:rsidR="008F473A">
        <w:t xml:space="preserve"> </w:t>
      </w:r>
      <w:r w:rsidR="003830B4">
        <w:t xml:space="preserve">Brick, Gras and Car Sprite </w:t>
      </w:r>
      <w:r w:rsidR="008F473A">
        <w:t xml:space="preserve">will </w:t>
      </w:r>
      <w:r w:rsidR="003830B4">
        <w:t>load image from SpriteSheet</w:t>
      </w:r>
      <w:r w:rsidR="008F473A">
        <w:t>.</w:t>
      </w:r>
      <w:r w:rsidR="007A09D0">
        <w:t xml:space="preserve"> The background of Sprite</w:t>
      </w:r>
      <w:r w:rsidR="002E46F2">
        <w:t xml:space="preserve"> which is </w:t>
      </w:r>
      <w:r w:rsidR="00905F67">
        <w:t>WHITE color</w:t>
      </w:r>
      <w:r w:rsidR="002E46F2">
        <w:t xml:space="preserve"> </w:t>
      </w:r>
      <w:r w:rsidR="007A09D0">
        <w:t>will not be render.</w:t>
      </w:r>
    </w:p>
    <w:p w:rsidR="00C249AA" w:rsidRPr="00E46AB8" w:rsidRDefault="009D056D" w:rsidP="00C249AA">
      <w:pPr>
        <w:pStyle w:val="ListParagraph"/>
        <w:numPr>
          <w:ilvl w:val="2"/>
          <w:numId w:val="1"/>
        </w:numPr>
        <w:rPr>
          <w:b/>
        </w:rPr>
      </w:pPr>
      <w:r w:rsidRPr="00E46AB8">
        <w:rPr>
          <w:b/>
        </w:rPr>
        <w:t>Sprite</w:t>
      </w:r>
      <w:r w:rsidR="00C249AA" w:rsidRPr="00E46AB8">
        <w:rPr>
          <w:b/>
        </w:rPr>
        <w:t>Sheet</w:t>
      </w:r>
      <w:r w:rsidR="00FE065A">
        <w:rPr>
          <w:b/>
        </w:rPr>
        <w:t xml:space="preserve"> class</w:t>
      </w:r>
    </w:p>
    <w:p w:rsidR="00C249AA" w:rsidRDefault="00E80329" w:rsidP="00146496">
      <w:pPr>
        <w:pStyle w:val="ListParagraph"/>
        <w:ind w:left="1260"/>
      </w:pPr>
      <w:r>
        <w:t>Sprite</w:t>
      </w:r>
      <w:r w:rsidR="00C249AA">
        <w:t xml:space="preserve">Sheet </w:t>
      </w:r>
      <w:r w:rsidR="009C1C5C">
        <w:t>contains multiple</w:t>
      </w:r>
      <w:r w:rsidR="004C5C6C">
        <w:t xml:space="preserve"> </w:t>
      </w:r>
      <w:r w:rsidR="00DE2B07">
        <w:t xml:space="preserve">small </w:t>
      </w:r>
      <w:r w:rsidR="00956D43">
        <w:t xml:space="preserve">16x16 </w:t>
      </w:r>
      <w:r w:rsidR="002D6C26">
        <w:t xml:space="preserve">image of </w:t>
      </w:r>
      <w:r w:rsidR="004C5C6C">
        <w:t>S</w:t>
      </w:r>
      <w:r w:rsidR="00AC5123">
        <w:t>prite</w:t>
      </w:r>
      <w:r w:rsidR="009C1C5C">
        <w:t>s</w:t>
      </w:r>
      <w:r w:rsidR="00252A0A">
        <w:t xml:space="preserve">. </w:t>
      </w:r>
      <w:r w:rsidR="008B3869">
        <w:t>Th</w:t>
      </w:r>
      <w:r w:rsidR="002142F3">
        <w:t>e following image is the Sprite</w:t>
      </w:r>
      <w:r w:rsidR="008B3869">
        <w:t>Sheet.</w:t>
      </w:r>
    </w:p>
    <w:p w:rsidR="008B3869" w:rsidRDefault="008B3869" w:rsidP="008B3869">
      <w:pPr>
        <w:pStyle w:val="ListParagraph"/>
        <w:ind w:left="2160"/>
        <w:jc w:val="center"/>
      </w:pPr>
      <w:r w:rsidRPr="008B3869">
        <w:rPr>
          <w:noProof/>
        </w:rPr>
        <w:drawing>
          <wp:inline distT="0" distB="0" distL="0" distR="0">
            <wp:extent cx="2449830" cy="2449830"/>
            <wp:effectExtent l="0" t="0" r="7620" b="7620"/>
            <wp:docPr id="1" name="Picture 1" descr="I:\SpringWorkspace\CapstoneProject\res\tiles\SpriteSheet16x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I:\SpringWorkspace\CapstoneProject\res\tiles\SpriteSheet16x16.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449830" cy="2449830"/>
                    </a:xfrm>
                    <a:prstGeom prst="rect">
                      <a:avLst/>
                    </a:prstGeom>
                    <a:noFill/>
                    <a:ln>
                      <a:noFill/>
                    </a:ln>
                  </pic:spPr>
                </pic:pic>
              </a:graphicData>
            </a:graphic>
          </wp:inline>
        </w:drawing>
      </w:r>
    </w:p>
    <w:p w:rsidR="007D3CEE" w:rsidRDefault="007D10AA" w:rsidP="007D3CEE">
      <w:pPr>
        <w:pStyle w:val="ListParagraph"/>
        <w:numPr>
          <w:ilvl w:val="2"/>
          <w:numId w:val="1"/>
        </w:numPr>
        <w:rPr>
          <w:b/>
        </w:rPr>
      </w:pPr>
      <w:r w:rsidRPr="006816F4">
        <w:rPr>
          <w:b/>
        </w:rPr>
        <w:t>Level</w:t>
      </w:r>
      <w:r w:rsidR="00995446">
        <w:rPr>
          <w:b/>
        </w:rPr>
        <w:t xml:space="preserve"> class</w:t>
      </w:r>
    </w:p>
    <w:p w:rsidR="00D77945" w:rsidRPr="006816F4" w:rsidRDefault="0062245C" w:rsidP="00D27870">
      <w:pPr>
        <w:pStyle w:val="ListParagraph"/>
        <w:ind w:left="1440"/>
        <w:jc w:val="center"/>
        <w:rPr>
          <w:b/>
        </w:rPr>
      </w:pPr>
      <w:r>
        <w:object w:dxaOrig="3655" w:dyaOrig="2980">
          <v:shape id="_x0000_i1029" type="#_x0000_t75" style="width:183pt;height:149.25pt" o:ole="">
            <v:imagedata r:id="rId18" o:title=""/>
          </v:shape>
          <o:OLEObject Type="Embed" ProgID="Visio.Drawing.15" ShapeID="_x0000_i1029" DrawAspect="Content" ObjectID="_1536855152" r:id="rId19"/>
        </w:object>
      </w:r>
    </w:p>
    <w:p w:rsidR="00F66D94" w:rsidRDefault="000537B6" w:rsidP="00146496">
      <w:pPr>
        <w:pStyle w:val="ListParagraph"/>
      </w:pPr>
      <w:r>
        <w:t xml:space="preserve">Level </w:t>
      </w:r>
      <w:r w:rsidR="002E0D84">
        <w:t xml:space="preserve">is a contract </w:t>
      </w:r>
      <w:r w:rsidR="00F11B62">
        <w:t xml:space="preserve">map of tiles. </w:t>
      </w:r>
      <w:r w:rsidR="00F73877">
        <w:t>A</w:t>
      </w:r>
      <w:r w:rsidR="00F11B62">
        <w:t xml:space="preserve"> level loads a</w:t>
      </w:r>
      <w:r w:rsidR="006E4CE9">
        <w:t>n</w:t>
      </w:r>
      <w:r w:rsidR="00F11B62">
        <w:t xml:space="preserve"> </w:t>
      </w:r>
      <w:r w:rsidR="006E4CE9">
        <w:t>image file</w:t>
      </w:r>
      <w:r w:rsidR="00F11B62">
        <w:t xml:space="preserve">, bases on the color of individual pixel to determine which Tile should be rendered. </w:t>
      </w:r>
      <w:r w:rsidR="00A23CB4">
        <w:t>One</w:t>
      </w:r>
      <w:r w:rsidR="000E705B">
        <w:t xml:space="preserve"> pixel in the image will be replaced by 16 pixels</w:t>
      </w:r>
      <w:r w:rsidR="00F32665">
        <w:t xml:space="preserve"> of Tile</w:t>
      </w:r>
      <w:r w:rsidR="000E705B">
        <w:t xml:space="preserve"> in the program when it is rendered on screen.</w:t>
      </w:r>
      <w:r w:rsidR="005C1FA3">
        <w:t xml:space="preserve"> In this program, the color </w:t>
      </w:r>
      <w:r w:rsidR="00181794">
        <w:t>0x00FF</w:t>
      </w:r>
      <w:r w:rsidR="005C1FA3" w:rsidRPr="005C1FA3">
        <w:t>00</w:t>
      </w:r>
      <w:r w:rsidR="006A248E">
        <w:t xml:space="preserve"> (Green) will</w:t>
      </w:r>
      <w:r w:rsidR="00353091">
        <w:t xml:space="preserve"> represent</w:t>
      </w:r>
      <w:r w:rsidR="005C1FA3">
        <w:t xml:space="preserve"> the GrassTile and the color </w:t>
      </w:r>
      <w:r w:rsidR="001705F0">
        <w:t>0x</w:t>
      </w:r>
      <w:r w:rsidR="005C1FA3" w:rsidRPr="005C1FA3">
        <w:t>FFD800</w:t>
      </w:r>
      <w:r w:rsidR="006A248E">
        <w:t xml:space="preserve"> (</w:t>
      </w:r>
      <w:r w:rsidR="00D34F3F">
        <w:t xml:space="preserve">Dark </w:t>
      </w:r>
      <w:r w:rsidR="006A248E">
        <w:t>Yellow)</w:t>
      </w:r>
      <w:r w:rsidR="005C1FA3">
        <w:t xml:space="preserve"> will represent the BrickTile</w:t>
      </w:r>
      <w:r w:rsidR="000063EB">
        <w:t>; any other colors that are not defined will be replaced by VoidTile</w:t>
      </w:r>
      <w:r w:rsidR="00916331">
        <w:t>.</w:t>
      </w:r>
      <w:r w:rsidR="00A53599">
        <w:t xml:space="preserve"> The SpawnLevel class is inherited from Level class</w:t>
      </w:r>
      <w:r w:rsidR="001D4BBB">
        <w:t xml:space="preserve"> and it overrides the method </w:t>
      </w:r>
      <w:r w:rsidR="001D4BBB" w:rsidRPr="001D4BBB">
        <w:rPr>
          <w:i/>
        </w:rPr>
        <w:t>loadLevel</w:t>
      </w:r>
      <w:r w:rsidR="001D4BBB">
        <w:rPr>
          <w:i/>
        </w:rPr>
        <w:t>.</w:t>
      </w:r>
      <w:r w:rsidR="00D860E8">
        <w:rPr>
          <w:i/>
        </w:rPr>
        <w:t xml:space="preserve"> </w:t>
      </w:r>
      <w:r w:rsidR="00D860E8">
        <w:t xml:space="preserve">This method will load an image from the path and store data in the </w:t>
      </w:r>
      <w:r w:rsidR="00CA136B">
        <w:t xml:space="preserve">array </w:t>
      </w:r>
      <w:r w:rsidR="00D860E8">
        <w:rPr>
          <w:i/>
        </w:rPr>
        <w:t>pixe</w:t>
      </w:r>
      <w:r w:rsidR="00CA136B">
        <w:rPr>
          <w:i/>
        </w:rPr>
        <w:t>ls</w:t>
      </w:r>
      <w:r w:rsidR="00F66D94">
        <w:rPr>
          <w:i/>
        </w:rPr>
        <w:t xml:space="preserve">. </w:t>
      </w:r>
      <w:r w:rsidR="00F66D94">
        <w:t>After that, the color</w:t>
      </w:r>
      <w:r w:rsidR="00075C50">
        <w:t>s</w:t>
      </w:r>
      <w:r w:rsidR="00F66D94">
        <w:t xml:space="preserve"> on the image will be replace</w:t>
      </w:r>
      <w:r w:rsidR="00DF11C4">
        <w:t>d</w:t>
      </w:r>
      <w:r w:rsidR="00F66D94">
        <w:t xml:space="preserve"> by the Tile</w:t>
      </w:r>
      <w:r w:rsidR="00000865">
        <w:t xml:space="preserve"> to render on screen</w:t>
      </w:r>
      <w:r w:rsidR="00F66D94">
        <w:t>.</w:t>
      </w:r>
      <w:r w:rsidR="00413365">
        <w:t xml:space="preserve"> The following is the sample of a Level</w:t>
      </w:r>
      <w:r w:rsidR="00EF28C7">
        <w:t>.</w:t>
      </w:r>
    </w:p>
    <w:p w:rsidR="003C0FE9" w:rsidRPr="00F66D94" w:rsidRDefault="003C0FE9" w:rsidP="003C0FE9">
      <w:pPr>
        <w:pStyle w:val="ListParagraph"/>
        <w:ind w:left="2160"/>
        <w:jc w:val="center"/>
      </w:pPr>
      <w:r w:rsidRPr="003C0FE9">
        <w:rPr>
          <w:noProof/>
        </w:rPr>
        <w:lastRenderedPageBreak/>
        <w:drawing>
          <wp:inline distT="0" distB="0" distL="0" distR="0">
            <wp:extent cx="1221740" cy="1221740"/>
            <wp:effectExtent l="0" t="0" r="0" b="0"/>
            <wp:docPr id="2" name="Picture 2" descr="I:\SpringWorkspace\CapstoneProject\res\levels\SecondLev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I:\SpringWorkspace\CapstoneProject\res\levels\SecondLevel.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221740" cy="1221740"/>
                    </a:xfrm>
                    <a:prstGeom prst="rect">
                      <a:avLst/>
                    </a:prstGeom>
                    <a:noFill/>
                    <a:ln>
                      <a:noFill/>
                    </a:ln>
                  </pic:spPr>
                </pic:pic>
              </a:graphicData>
            </a:graphic>
          </wp:inline>
        </w:drawing>
      </w:r>
    </w:p>
    <w:p w:rsidR="00F87B5A" w:rsidRDefault="00F87B5A" w:rsidP="006C1B7E">
      <w:pPr>
        <w:pStyle w:val="ListParagraph"/>
        <w:numPr>
          <w:ilvl w:val="1"/>
          <w:numId w:val="1"/>
        </w:numPr>
        <w:rPr>
          <w:b/>
        </w:rPr>
      </w:pPr>
      <w:r>
        <w:rPr>
          <w:b/>
        </w:rPr>
        <w:t>Entity, Car and Mob class</w:t>
      </w:r>
    </w:p>
    <w:p w:rsidR="003763C4" w:rsidRPr="003232D5" w:rsidRDefault="00BF25A1" w:rsidP="008E00AE">
      <w:pPr>
        <w:pStyle w:val="ListParagraph"/>
        <w:ind w:firstLine="360"/>
        <w:rPr>
          <w:b/>
        </w:rPr>
      </w:pPr>
      <w:r>
        <w:object w:dxaOrig="13150" w:dyaOrig="9574">
          <v:shape id="_x0000_i1030" type="#_x0000_t75" style="width:416.25pt;height:340.5pt" o:ole="">
            <v:imagedata r:id="rId21" o:title=""/>
          </v:shape>
          <o:OLEObject Type="Embed" ProgID="Visio.Drawing.15" ShapeID="_x0000_i1030" DrawAspect="Content" ObjectID="_1536855153" r:id="rId22"/>
        </w:object>
      </w:r>
    </w:p>
    <w:p w:rsidR="002F1C83" w:rsidRDefault="00F87B5A" w:rsidP="002F1C83">
      <w:pPr>
        <w:pStyle w:val="ListParagraph"/>
        <w:ind w:left="1080" w:firstLine="180"/>
      </w:pPr>
      <w:r>
        <w:t>Entity is parent class of Car and Mob c</w:t>
      </w:r>
      <w:r w:rsidR="00DC3B1D">
        <w:softHyphen/>
      </w:r>
      <w:r>
        <w:t>lass. It</w:t>
      </w:r>
      <w:r w:rsidR="0096080A">
        <w:t xml:space="preserve"> has 2 fields </w:t>
      </w:r>
      <w:r w:rsidR="0096080A" w:rsidRPr="006957D2">
        <w:rPr>
          <w:i/>
        </w:rPr>
        <w:t>x</w:t>
      </w:r>
      <w:r w:rsidR="0096080A">
        <w:t xml:space="preserve">, </w:t>
      </w:r>
      <w:r w:rsidR="0096080A" w:rsidRPr="006957D2">
        <w:rPr>
          <w:i/>
        </w:rPr>
        <w:t>y</w:t>
      </w:r>
      <w:r w:rsidR="0096080A">
        <w:t xml:space="preserve"> coordinates and</w:t>
      </w:r>
      <w:r w:rsidR="004A3056">
        <w:t xml:space="preserve"> getters, setters for </w:t>
      </w:r>
      <w:r w:rsidR="004A3056" w:rsidRPr="00E45723">
        <w:rPr>
          <w:i/>
        </w:rPr>
        <w:t>x</w:t>
      </w:r>
      <w:r w:rsidR="004A3056">
        <w:t xml:space="preserve"> and </w:t>
      </w:r>
      <w:r w:rsidR="004A3056" w:rsidRPr="00E45723">
        <w:rPr>
          <w:i/>
        </w:rPr>
        <w:t>y</w:t>
      </w:r>
      <w:r w:rsidR="004A3056">
        <w:t xml:space="preserve">. </w:t>
      </w:r>
    </w:p>
    <w:p w:rsidR="002F1C83" w:rsidRDefault="00F45E11" w:rsidP="002F1C83">
      <w:pPr>
        <w:pStyle w:val="ListParagraph"/>
        <w:ind w:left="1080" w:firstLine="180"/>
      </w:pPr>
      <w:r>
        <w:t xml:space="preserve">Mob is inherited from Entity and </w:t>
      </w:r>
      <w:r w:rsidR="004128A9">
        <w:t xml:space="preserve">has 2 functions which are </w:t>
      </w:r>
      <w:r w:rsidR="003E094B" w:rsidRPr="003E094B">
        <w:rPr>
          <w:i/>
        </w:rPr>
        <w:t>move</w:t>
      </w:r>
      <w:r w:rsidR="004128A9">
        <w:t xml:space="preserve"> and </w:t>
      </w:r>
      <w:r w:rsidR="003E094B" w:rsidRPr="00B85DB2">
        <w:rPr>
          <w:i/>
        </w:rPr>
        <w:t>isCollided</w:t>
      </w:r>
      <w:r w:rsidR="00F061C8">
        <w:t>.</w:t>
      </w:r>
      <w:r w:rsidR="00C02082">
        <w:t xml:space="preserve"> The Mob object can only move to a new position when there is no collision at that position.</w:t>
      </w:r>
      <w:r w:rsidR="0001525A">
        <w:t xml:space="preserve"> To detect collision, we will detect the Tile at that position. If the Tile is </w:t>
      </w:r>
      <w:r w:rsidR="00555A02">
        <w:t>solid,</w:t>
      </w:r>
      <w:r w:rsidR="0001525A">
        <w:t xml:space="preserve"> then there is collision and vice versa.</w:t>
      </w:r>
      <w:r w:rsidR="00F061C8">
        <w:t xml:space="preserve"> Mob also has a Sprite to render on screen</w:t>
      </w:r>
      <w:r w:rsidR="00900F3A">
        <w:t xml:space="preserve">. </w:t>
      </w:r>
    </w:p>
    <w:p w:rsidR="00F87B5A" w:rsidRDefault="00900F3A" w:rsidP="002F1C83">
      <w:pPr>
        <w:pStyle w:val="ListParagraph"/>
        <w:ind w:left="1080" w:firstLine="180"/>
      </w:pPr>
      <w:r>
        <w:t>Car is inherited from Mob class</w:t>
      </w:r>
      <w:r w:rsidR="003A7BB4">
        <w:t>. I</w:t>
      </w:r>
      <w:r w:rsidR="00FD7DA6">
        <w:t xml:space="preserve">t has information about </w:t>
      </w:r>
      <w:r w:rsidR="00FD7DA6">
        <w:rPr>
          <w:i/>
        </w:rPr>
        <w:t xml:space="preserve">angle </w:t>
      </w:r>
      <w:r w:rsidR="00FD7DA6">
        <w:t>of</w:t>
      </w:r>
      <w:r w:rsidR="003F2BEA">
        <w:t xml:space="preserve"> where</w:t>
      </w:r>
      <w:r w:rsidR="00FD7DA6">
        <w:t xml:space="preserve"> the car </w:t>
      </w:r>
      <w:r w:rsidR="003F2BEA">
        <w:t>is heading</w:t>
      </w:r>
      <w:r w:rsidR="007B7DED">
        <w:t>;</w:t>
      </w:r>
      <w:r w:rsidR="00F45E11">
        <w:t xml:space="preserve"> </w:t>
      </w:r>
      <w:r w:rsidR="00F45E11" w:rsidRPr="00C02082">
        <w:rPr>
          <w:i/>
        </w:rPr>
        <w:t>deltaDistance</w:t>
      </w:r>
      <w:r w:rsidR="00F45E11">
        <w:t xml:space="preserve"> </w:t>
      </w:r>
      <w:r w:rsidR="00C02082">
        <w:t>which is about the distanc</w:t>
      </w:r>
      <w:r w:rsidR="00C16B58">
        <w:t>e</w:t>
      </w:r>
      <w:r w:rsidR="00B36613">
        <w:t xml:space="preserve"> that the car has just moved</w:t>
      </w:r>
      <w:r w:rsidR="00EF161E">
        <w:t>;</w:t>
      </w:r>
      <w:r w:rsidR="00DB6BB0">
        <w:t xml:space="preserve"> </w:t>
      </w:r>
      <w:r w:rsidR="00B36613">
        <w:t xml:space="preserve">5 </w:t>
      </w:r>
      <w:r w:rsidR="00D96EAC">
        <w:t xml:space="preserve">sensors EAST, NORTH EAST, NORTH, WEST and NORTH WEST </w:t>
      </w:r>
      <w:r w:rsidR="0052546A">
        <w:t>have mission of</w:t>
      </w:r>
      <w:r w:rsidR="00D96EAC">
        <w:t xml:space="preserve"> detect</w:t>
      </w:r>
      <w:r w:rsidR="0052546A">
        <w:t>ing</w:t>
      </w:r>
      <w:r w:rsidR="00D96EAC">
        <w:t xml:space="preserve"> the distance</w:t>
      </w:r>
      <w:r w:rsidR="00181A0A">
        <w:t>s</w:t>
      </w:r>
      <w:r w:rsidR="00D96EAC">
        <w:t xml:space="preserve"> from the </w:t>
      </w:r>
      <w:r w:rsidR="00795C2B">
        <w:t>car to the wall</w:t>
      </w:r>
      <w:r w:rsidR="00B36613">
        <w:t xml:space="preserve"> while the Car is moving around the track</w:t>
      </w:r>
      <w:r w:rsidR="00D44E68">
        <w:t xml:space="preserve"> and</w:t>
      </w:r>
      <w:r w:rsidR="00A830B8">
        <w:t xml:space="preserve"> </w:t>
      </w:r>
      <w:r w:rsidR="00274E1D">
        <w:rPr>
          <w:i/>
        </w:rPr>
        <w:t xml:space="preserve">intersections </w:t>
      </w:r>
      <w:r w:rsidR="00274E1D">
        <w:t>which</w:t>
      </w:r>
      <w:r w:rsidR="00A830B8">
        <w:t xml:space="preserve"> are the intersected points between the sensor and the track</w:t>
      </w:r>
      <w:r w:rsidR="00795C2B">
        <w:t>.</w:t>
      </w:r>
      <w:r w:rsidR="00B65C71">
        <w:t xml:space="preserve"> The intersected points will be represented by a yellow circle.</w:t>
      </w:r>
      <w:r w:rsidR="00795C2B">
        <w:t xml:space="preserve"> </w:t>
      </w:r>
      <w:r w:rsidR="00181A0A">
        <w:t>After the distance</w:t>
      </w:r>
      <w:r w:rsidR="00AA7511">
        <w:t xml:space="preserve">s </w:t>
      </w:r>
      <w:r w:rsidR="00D903CB">
        <w:t>are</w:t>
      </w:r>
      <w:r w:rsidR="006F2D71">
        <w:t xml:space="preserve"> detected, they will be </w:t>
      </w:r>
      <w:r w:rsidR="006F2D71">
        <w:lastRenderedPageBreak/>
        <w:t xml:space="preserve">normalized and </w:t>
      </w:r>
      <w:r w:rsidR="00181A0A">
        <w:t>sent to neur</w:t>
      </w:r>
      <w:r w:rsidR="00F87B5A">
        <w:t>al network to get out decision.</w:t>
      </w:r>
      <w:r w:rsidR="00424C75">
        <w:t xml:space="preserve"> The neural network is attached to the car to receive information from 5 sensors.</w:t>
      </w:r>
      <w:r w:rsidR="006C1B7E">
        <w:t xml:space="preserve"> Main methods</w:t>
      </w:r>
      <w:r w:rsidR="006404CE">
        <w:t xml:space="preserve"> of Car entity</w:t>
      </w:r>
      <w:r w:rsidR="006C1B7E">
        <w:t>:</w:t>
      </w:r>
    </w:p>
    <w:p w:rsidR="00614597" w:rsidRDefault="00614597" w:rsidP="006C1B7E">
      <w:pPr>
        <w:pStyle w:val="ListParagraph"/>
        <w:numPr>
          <w:ilvl w:val="2"/>
          <w:numId w:val="1"/>
        </w:numPr>
        <w:rPr>
          <w:b/>
        </w:rPr>
      </w:pPr>
      <w:r>
        <w:rPr>
          <w:b/>
        </w:rPr>
        <w:t>buildFeelers</w:t>
      </w:r>
    </w:p>
    <w:p w:rsidR="00614597" w:rsidRPr="00916239" w:rsidRDefault="00614597" w:rsidP="00614597">
      <w:pPr>
        <w:pStyle w:val="ListParagraph"/>
        <w:ind w:left="1260"/>
      </w:pPr>
      <w:r>
        <w:t>This method will calculate the coordinates of the head and tail of each feeler. All the feelers’ tails will have the same coordinate with the car’s current position. Other feelers’ heads will be calculate</w:t>
      </w:r>
      <w:r w:rsidR="007D4AC2">
        <w:t xml:space="preserve">d </w:t>
      </w:r>
      <w:r w:rsidR="00916239">
        <w:t xml:space="preserve">based on the current heading </w:t>
      </w:r>
      <w:r w:rsidR="00916239">
        <w:rPr>
          <w:i/>
        </w:rPr>
        <w:t xml:space="preserve">angle </w:t>
      </w:r>
      <w:r w:rsidR="00916239">
        <w:t xml:space="preserve">of the car. </w:t>
      </w:r>
    </w:p>
    <w:p w:rsidR="006C1B7E" w:rsidRDefault="00614597" w:rsidP="006C1B7E">
      <w:pPr>
        <w:pStyle w:val="ListParagraph"/>
        <w:numPr>
          <w:ilvl w:val="2"/>
          <w:numId w:val="1"/>
        </w:numPr>
        <w:rPr>
          <w:b/>
        </w:rPr>
      </w:pPr>
      <w:r>
        <w:rPr>
          <w:b/>
        </w:rPr>
        <w:t>detectFeeler</w:t>
      </w:r>
      <w:r w:rsidR="00532442">
        <w:rPr>
          <w:b/>
        </w:rPr>
        <w:t>I</w:t>
      </w:r>
      <w:r>
        <w:rPr>
          <w:b/>
        </w:rPr>
        <w:t>ntersection</w:t>
      </w:r>
    </w:p>
    <w:p w:rsidR="00B95010" w:rsidRPr="00B95010" w:rsidRDefault="00B95010" w:rsidP="00B95010">
      <w:pPr>
        <w:pStyle w:val="ListParagraph"/>
        <w:ind w:left="1260"/>
      </w:pPr>
      <w:r>
        <w:t xml:space="preserve">To detect the intersection between a feeler and the wall, first we build a line go through 2 points head and tail of that feeler. After having the line’s information, we will iterate </w:t>
      </w:r>
      <w:r w:rsidR="00D062B5">
        <w:t>from the tail to the head of that</w:t>
      </w:r>
      <w:r>
        <w:t xml:space="preserve"> feeler. Here we need help from function </w:t>
      </w:r>
      <w:r>
        <w:rPr>
          <w:i/>
        </w:rPr>
        <w:t xml:space="preserve">getTile </w:t>
      </w:r>
      <w:r>
        <w:t xml:space="preserve">of Level object, </w:t>
      </w:r>
      <w:r w:rsidR="00C5319D">
        <w:t xml:space="preserve">we will </w:t>
      </w:r>
      <w:r>
        <w:t>pass the coordinates of the points on the line to this function to get out the Tile object.</w:t>
      </w:r>
      <w:r w:rsidR="007D0A0F">
        <w:t xml:space="preserve"> If the Tile object is not null and </w:t>
      </w:r>
      <w:r w:rsidR="003E4F7A">
        <w:t xml:space="preserve">is </w:t>
      </w:r>
      <w:r w:rsidR="008D3EBD">
        <w:t>solid,</w:t>
      </w:r>
      <w:r w:rsidR="003E4F7A">
        <w:t xml:space="preserve"> then we have intersection between the feeler and the wall right at this point.</w:t>
      </w:r>
      <w:r>
        <w:t xml:space="preserve"> </w:t>
      </w:r>
    </w:p>
    <w:p w:rsidR="00614597" w:rsidRDefault="00614597" w:rsidP="006C1B7E">
      <w:pPr>
        <w:pStyle w:val="ListParagraph"/>
        <w:numPr>
          <w:ilvl w:val="2"/>
          <w:numId w:val="1"/>
        </w:numPr>
        <w:rPr>
          <w:b/>
        </w:rPr>
      </w:pPr>
      <w:r>
        <w:rPr>
          <w:b/>
        </w:rPr>
        <w:t>update</w:t>
      </w:r>
    </w:p>
    <w:p w:rsidR="001413BD" w:rsidRPr="00550238" w:rsidRDefault="000E2E50" w:rsidP="00351821">
      <w:pPr>
        <w:pStyle w:val="ListParagraph"/>
        <w:ind w:left="1260"/>
      </w:pPr>
      <w:r>
        <w:t xml:space="preserve">The car will </w:t>
      </w:r>
      <w:r w:rsidR="005F6724">
        <w:t>constantly</w:t>
      </w:r>
      <w:r>
        <w:t xml:space="preserve"> build the feelers, detect the intersections with the wall then send data to </w:t>
      </w:r>
      <w:r w:rsidR="00CD6592">
        <w:t>Neural N</w:t>
      </w:r>
      <w:r>
        <w:t xml:space="preserve">etwork. </w:t>
      </w:r>
      <w:r w:rsidR="00CD6592">
        <w:t xml:space="preserve">The Neural Network will call </w:t>
      </w:r>
      <w:r w:rsidR="00D82775">
        <w:t>its</w:t>
      </w:r>
      <w:r w:rsidR="00CD6592">
        <w:t xml:space="preserve"> </w:t>
      </w:r>
      <w:r w:rsidR="00CD6592">
        <w:rPr>
          <w:i/>
        </w:rPr>
        <w:t xml:space="preserve">update </w:t>
      </w:r>
      <w:r w:rsidR="00CD6592">
        <w:t>method then give out the information about left force and right force which help car turn right or left.</w:t>
      </w:r>
      <w:r w:rsidR="00550238">
        <w:t xml:space="preserve"> The car uses this data to calculate the </w:t>
      </w:r>
      <w:r w:rsidR="00550238">
        <w:rPr>
          <w:i/>
        </w:rPr>
        <w:t xml:space="preserve">angle </w:t>
      </w:r>
      <w:r w:rsidR="00550238">
        <w:t xml:space="preserve">that it will turn, the </w:t>
      </w:r>
      <w:r w:rsidR="00550238">
        <w:rPr>
          <w:i/>
        </w:rPr>
        <w:t xml:space="preserve">deltaDistance </w:t>
      </w:r>
      <w:r w:rsidR="00550238">
        <w:t xml:space="preserve">that it will move then send to its </w:t>
      </w:r>
      <w:r w:rsidR="00550238">
        <w:rPr>
          <w:i/>
        </w:rPr>
        <w:t xml:space="preserve">move </w:t>
      </w:r>
      <w:r w:rsidR="00550238">
        <w:t>method.</w:t>
      </w:r>
    </w:p>
    <w:p w:rsidR="006C1B7E" w:rsidRDefault="00614597" w:rsidP="006C1B7E">
      <w:pPr>
        <w:pStyle w:val="ListParagraph"/>
        <w:numPr>
          <w:ilvl w:val="2"/>
          <w:numId w:val="1"/>
        </w:numPr>
        <w:rPr>
          <w:b/>
        </w:rPr>
      </w:pPr>
      <w:r>
        <w:rPr>
          <w:b/>
        </w:rPr>
        <w:t>r</w:t>
      </w:r>
      <w:r w:rsidR="006C1B7E">
        <w:rPr>
          <w:b/>
        </w:rPr>
        <w:t>ender</w:t>
      </w:r>
    </w:p>
    <w:p w:rsidR="006C1B7E" w:rsidRPr="002F3CBE" w:rsidRDefault="00532442" w:rsidP="00251AE5">
      <w:pPr>
        <w:pStyle w:val="ListParagraph"/>
        <w:ind w:left="1260"/>
      </w:pPr>
      <w:r>
        <w:t xml:space="preserve">After 2 methods </w:t>
      </w:r>
      <w:r>
        <w:rPr>
          <w:i/>
        </w:rPr>
        <w:t xml:space="preserve">buildFeelers </w:t>
      </w:r>
      <w:r>
        <w:t xml:space="preserve">and </w:t>
      </w:r>
      <w:r>
        <w:rPr>
          <w:i/>
        </w:rPr>
        <w:t>detectFeelerInter</w:t>
      </w:r>
      <w:r w:rsidR="002F3CBE">
        <w:rPr>
          <w:i/>
        </w:rPr>
        <w:t xml:space="preserve">section </w:t>
      </w:r>
      <w:r w:rsidR="002F3CBE">
        <w:t xml:space="preserve">are called, this method will use the output of these 2 method to draw the Car itself, its sensors’ lines and intersection circle. </w:t>
      </w:r>
    </w:p>
    <w:p w:rsidR="006C1B7E" w:rsidRDefault="006C1B7E" w:rsidP="00183465">
      <w:pPr>
        <w:pStyle w:val="ListParagraph"/>
        <w:ind w:left="1080"/>
      </w:pPr>
    </w:p>
    <w:p w:rsidR="00197CCD" w:rsidRDefault="00197CCD" w:rsidP="00197CCD">
      <w:pPr>
        <w:pStyle w:val="ListParagraph"/>
        <w:numPr>
          <w:ilvl w:val="1"/>
          <w:numId w:val="1"/>
        </w:numPr>
        <w:rPr>
          <w:b/>
        </w:rPr>
      </w:pPr>
      <w:r>
        <w:rPr>
          <w:b/>
        </w:rPr>
        <w:t>Inputs</w:t>
      </w:r>
    </w:p>
    <w:p w:rsidR="004846F4" w:rsidRPr="004846F4" w:rsidRDefault="004846F4" w:rsidP="009316F3">
      <w:pPr>
        <w:pStyle w:val="ListParagraph"/>
      </w:pPr>
      <w:r>
        <w:t>The Keyboard class is in charge of input; it implements the KeyListener interface.</w:t>
      </w:r>
      <w:r w:rsidR="00CE3D6B">
        <w:t xml:space="preserve"> There are few key shortcuts in this program. ESCAPE key is to stop the program. R key is to restart the simulation. UP and DOWN key are to increase and decrease FPS. SPACE key is to force the genetic alg</w:t>
      </w:r>
      <w:r w:rsidR="00A05A82">
        <w:t>orithm changing</w:t>
      </w:r>
      <w:r w:rsidR="00CE3D6B">
        <w:t xml:space="preserve"> the population</w:t>
      </w:r>
      <w:r w:rsidR="00BC3A74">
        <w:t xml:space="preserve"> of genomes</w:t>
      </w:r>
      <w:r w:rsidR="00CE3D6B">
        <w:t>.</w:t>
      </w:r>
      <w:r w:rsidR="00CE7CE6">
        <w:t xml:space="preserve"> N key is to change the map.</w:t>
      </w:r>
    </w:p>
    <w:p w:rsidR="00F87B5A" w:rsidRDefault="00F87B5A" w:rsidP="00F87B5A">
      <w:pPr>
        <w:pStyle w:val="ListParagraph"/>
        <w:ind w:left="2160"/>
      </w:pPr>
    </w:p>
    <w:p w:rsidR="007C394B" w:rsidRPr="007C394B" w:rsidRDefault="00674160" w:rsidP="009E30FE">
      <w:pPr>
        <w:pStyle w:val="ListParagraph"/>
        <w:numPr>
          <w:ilvl w:val="1"/>
          <w:numId w:val="1"/>
        </w:numPr>
      </w:pPr>
      <w:r w:rsidRPr="007C394B">
        <w:rPr>
          <w:b/>
        </w:rPr>
        <w:t>Genetic</w:t>
      </w:r>
      <w:r w:rsidR="00CE5AAF" w:rsidRPr="007C394B">
        <w:rPr>
          <w:b/>
        </w:rPr>
        <w:t xml:space="preserve"> </w:t>
      </w:r>
      <w:r w:rsidR="008D0CF5" w:rsidRPr="007C394B">
        <w:rPr>
          <w:b/>
        </w:rPr>
        <w:t>Algorithm</w:t>
      </w:r>
      <w:r w:rsidR="00CE5AAF" w:rsidRPr="007C394B">
        <w:rPr>
          <w:b/>
        </w:rPr>
        <w:t xml:space="preserve"> </w:t>
      </w:r>
    </w:p>
    <w:p w:rsidR="00B16CED" w:rsidRDefault="00F15B20" w:rsidP="002C06AB">
      <w:pPr>
        <w:pStyle w:val="ListParagraph"/>
      </w:pPr>
      <w:r>
        <w:t>Genetic Algorithm is used to train neuron network</w:t>
      </w:r>
      <w:r w:rsidR="00475D44">
        <w:t xml:space="preserve">, </w:t>
      </w:r>
      <w:r w:rsidR="003E18F0">
        <w:t>helps</w:t>
      </w:r>
      <w:r w:rsidR="00475D44">
        <w:t xml:space="preserve"> the neuron network give a better decision</w:t>
      </w:r>
      <w:r>
        <w:t>.</w:t>
      </w:r>
    </w:p>
    <w:p w:rsidR="001E2366" w:rsidRDefault="001E2366" w:rsidP="001E2366">
      <w:pPr>
        <w:pStyle w:val="ListParagraph"/>
        <w:numPr>
          <w:ilvl w:val="2"/>
          <w:numId w:val="1"/>
        </w:numPr>
        <w:rPr>
          <w:b/>
        </w:rPr>
      </w:pPr>
      <w:r>
        <w:rPr>
          <w:b/>
        </w:rPr>
        <w:t>Help</w:t>
      </w:r>
      <w:r w:rsidR="00F04444">
        <w:rPr>
          <w:b/>
        </w:rPr>
        <w:t>er</w:t>
      </w:r>
      <w:r>
        <w:rPr>
          <w:b/>
        </w:rPr>
        <w:t>Function class</w:t>
      </w:r>
    </w:p>
    <w:p w:rsidR="001E2366" w:rsidRPr="00B9375C" w:rsidRDefault="00777ABF" w:rsidP="001A08DF">
      <w:pPr>
        <w:pStyle w:val="ListParagraph"/>
        <w:ind w:left="1080"/>
      </w:pPr>
      <w:r>
        <w:t xml:space="preserve">This class contains static functions that will be use globally in program. It has method called </w:t>
      </w:r>
      <w:r>
        <w:rPr>
          <w:i/>
        </w:rPr>
        <w:t xml:space="preserve">Sigmoid </w:t>
      </w:r>
      <w:r>
        <w:t>which will normalize a value, give out another value between -1 and 1.</w:t>
      </w:r>
      <w:r w:rsidR="00B9375C">
        <w:t xml:space="preserve"> </w:t>
      </w:r>
      <w:r w:rsidR="00B9375C">
        <w:rPr>
          <w:i/>
        </w:rPr>
        <w:t xml:space="preserve">RandomSigmoid </w:t>
      </w:r>
      <w:r w:rsidR="00B9375C">
        <w:t xml:space="preserve">method will make a random number between -1 and 1 and </w:t>
      </w:r>
      <w:r w:rsidR="00B9375C">
        <w:rPr>
          <w:i/>
        </w:rPr>
        <w:t xml:space="preserve">getValueInRange </w:t>
      </w:r>
      <w:r w:rsidR="00C574E0">
        <w:t xml:space="preserve">method </w:t>
      </w:r>
      <w:r w:rsidR="00B9375C">
        <w:t>will give out a value in a given range.</w:t>
      </w:r>
    </w:p>
    <w:p w:rsidR="00BA2CFC" w:rsidRDefault="00BA2CFC" w:rsidP="00BA2CFC">
      <w:pPr>
        <w:pStyle w:val="ListParagraph"/>
        <w:numPr>
          <w:ilvl w:val="2"/>
          <w:numId w:val="1"/>
        </w:numPr>
        <w:rPr>
          <w:b/>
        </w:rPr>
      </w:pPr>
      <w:r>
        <w:rPr>
          <w:b/>
        </w:rPr>
        <w:t>Ge</w:t>
      </w:r>
      <w:r w:rsidR="00E83EAE">
        <w:rPr>
          <w:b/>
        </w:rPr>
        <w:t>nome</w:t>
      </w:r>
      <w:r w:rsidR="0078056B">
        <w:rPr>
          <w:b/>
        </w:rPr>
        <w:t xml:space="preserve"> class</w:t>
      </w:r>
    </w:p>
    <w:p w:rsidR="00594716" w:rsidRDefault="00594716" w:rsidP="00594716">
      <w:pPr>
        <w:pStyle w:val="ListParagraph"/>
        <w:ind w:left="1260"/>
        <w:jc w:val="center"/>
        <w:rPr>
          <w:b/>
        </w:rPr>
      </w:pPr>
      <w:r>
        <w:object w:dxaOrig="3655" w:dyaOrig="1780">
          <v:shape id="_x0000_i1031" type="#_x0000_t75" style="width:183pt;height:89.25pt" o:ole="">
            <v:imagedata r:id="rId23" o:title=""/>
          </v:shape>
          <o:OLEObject Type="Embed" ProgID="Visio.Drawing.15" ShapeID="_x0000_i1031" DrawAspect="Content" ObjectID="_1536855154" r:id="rId24"/>
        </w:object>
      </w:r>
    </w:p>
    <w:p w:rsidR="006E2317" w:rsidRPr="00DA78C4" w:rsidRDefault="006E2317" w:rsidP="000C5F13">
      <w:pPr>
        <w:pStyle w:val="ListParagraph"/>
        <w:ind w:left="1080"/>
      </w:pPr>
      <w:r>
        <w:t xml:space="preserve">A genome has 3 information: </w:t>
      </w:r>
      <w:r w:rsidRPr="00F76C04">
        <w:rPr>
          <w:i/>
        </w:rPr>
        <w:t>ID</w:t>
      </w:r>
      <w:r>
        <w:t xml:space="preserve">, </w:t>
      </w:r>
      <w:r w:rsidRPr="00F76C04">
        <w:rPr>
          <w:i/>
        </w:rPr>
        <w:t>fitness</w:t>
      </w:r>
      <w:r>
        <w:t xml:space="preserve"> and </w:t>
      </w:r>
      <w:r w:rsidRPr="00F76C04">
        <w:rPr>
          <w:i/>
        </w:rPr>
        <w:t>weights</w:t>
      </w:r>
      <w:r w:rsidR="00B52F4B">
        <w:t xml:space="preserve">. The </w:t>
      </w:r>
      <w:r w:rsidR="00B52F4B" w:rsidRPr="00C06F46">
        <w:rPr>
          <w:i/>
        </w:rPr>
        <w:t>fitness</w:t>
      </w:r>
      <w:r w:rsidR="008C2A24">
        <w:t xml:space="preserve"> is the distance which</w:t>
      </w:r>
      <w:r w:rsidR="00B52F4B">
        <w:t xml:space="preserve"> the car </w:t>
      </w:r>
      <w:r w:rsidR="00F20A14">
        <w:t>has</w:t>
      </w:r>
      <w:r w:rsidR="00D14680">
        <w:t xml:space="preserve"> finish</w:t>
      </w:r>
      <w:r w:rsidR="00F20A14">
        <w:t>ed</w:t>
      </w:r>
      <w:r w:rsidR="00D14680">
        <w:t xml:space="preserve"> without collision and </w:t>
      </w:r>
      <w:r w:rsidR="00D14680" w:rsidRPr="00C06F46">
        <w:rPr>
          <w:i/>
        </w:rPr>
        <w:t>weights</w:t>
      </w:r>
      <w:r w:rsidR="00D14680">
        <w:t xml:space="preserve"> is the list of </w:t>
      </w:r>
      <w:r w:rsidR="00EC3239">
        <w:t>random Sigmoid value which is from -1 to 1.</w:t>
      </w:r>
    </w:p>
    <w:p w:rsidR="001A2B38" w:rsidRDefault="0078056B" w:rsidP="00BA2CFC">
      <w:pPr>
        <w:pStyle w:val="ListParagraph"/>
        <w:numPr>
          <w:ilvl w:val="2"/>
          <w:numId w:val="1"/>
        </w:numPr>
        <w:rPr>
          <w:b/>
        </w:rPr>
      </w:pPr>
      <w:r>
        <w:rPr>
          <w:b/>
        </w:rPr>
        <w:t>GeneticAlgorithm class</w:t>
      </w:r>
    </w:p>
    <w:p w:rsidR="00F900B6" w:rsidRDefault="00F900B6" w:rsidP="00F900B6">
      <w:pPr>
        <w:pStyle w:val="ListParagraph"/>
        <w:ind w:left="1260"/>
        <w:jc w:val="center"/>
        <w:rPr>
          <w:b/>
        </w:rPr>
      </w:pPr>
      <w:r>
        <w:object w:dxaOrig="4555" w:dyaOrig="5380">
          <v:shape id="_x0000_i1032" type="#_x0000_t75" style="width:228pt;height:269.25pt" o:ole="">
            <v:imagedata r:id="rId25" o:title=""/>
          </v:shape>
          <o:OLEObject Type="Embed" ProgID="Visio.Drawing.15" ShapeID="_x0000_i1032" DrawAspect="Content" ObjectID="_1536855155" r:id="rId26"/>
        </w:object>
      </w:r>
    </w:p>
    <w:p w:rsidR="001B2A10" w:rsidRDefault="001B2A10" w:rsidP="00A90B07">
      <w:pPr>
        <w:pStyle w:val="ListParagraph"/>
        <w:ind w:left="1080"/>
      </w:pPr>
      <w:r>
        <w:t xml:space="preserve">This class has a list of Genomes called </w:t>
      </w:r>
      <w:r>
        <w:rPr>
          <w:i/>
        </w:rPr>
        <w:t xml:space="preserve">population. </w:t>
      </w:r>
      <w:r>
        <w:t xml:space="preserve"> </w:t>
      </w:r>
      <w:r w:rsidR="00D0697A">
        <w:t xml:space="preserve">Each </w:t>
      </w:r>
      <w:r w:rsidR="00D0697A">
        <w:rPr>
          <w:i/>
        </w:rPr>
        <w:t xml:space="preserve">population </w:t>
      </w:r>
      <w:r w:rsidR="00D0697A">
        <w:t xml:space="preserve">has </w:t>
      </w:r>
      <w:r w:rsidR="00CB6FB0">
        <w:t>good genomes with high fitness</w:t>
      </w:r>
      <w:r w:rsidR="00DD3AEE">
        <w:t>. Those genomes</w:t>
      </w:r>
      <w:r w:rsidR="00CB6FB0">
        <w:t xml:space="preserve"> will be used to mixed up and mutated to create a new population of genomes.</w:t>
      </w:r>
      <w:r w:rsidR="00A215B1">
        <w:t xml:space="preserve"> This class has the following main methods:</w:t>
      </w:r>
    </w:p>
    <w:p w:rsidR="00154646" w:rsidRDefault="000C4020" w:rsidP="00154646">
      <w:pPr>
        <w:pStyle w:val="ListParagraph"/>
        <w:numPr>
          <w:ilvl w:val="3"/>
          <w:numId w:val="1"/>
        </w:numPr>
        <w:rPr>
          <w:b/>
        </w:rPr>
      </w:pPr>
      <w:r w:rsidRPr="0008336B">
        <w:rPr>
          <w:b/>
        </w:rPr>
        <w:t>generateNewPopulation</w:t>
      </w:r>
    </w:p>
    <w:p w:rsidR="00CD6DB8" w:rsidRPr="00810B28" w:rsidRDefault="00CD6DB8" w:rsidP="00675BAF">
      <w:pPr>
        <w:pStyle w:val="ListParagraph"/>
        <w:ind w:left="1440"/>
      </w:pPr>
      <w:r>
        <w:t xml:space="preserve">This function will generate new </w:t>
      </w:r>
      <w:r>
        <w:rPr>
          <w:i/>
        </w:rPr>
        <w:t xml:space="preserve">population </w:t>
      </w:r>
      <w:r>
        <w:t xml:space="preserve">of genomes. </w:t>
      </w:r>
      <w:r w:rsidR="00810B28">
        <w:t xml:space="preserve">The genomes’ </w:t>
      </w:r>
      <w:r w:rsidR="00810B28" w:rsidRPr="005B60BA">
        <w:rPr>
          <w:i/>
        </w:rPr>
        <w:t>weights</w:t>
      </w:r>
      <w:r w:rsidR="00810B28">
        <w:t xml:space="preserve"> will be randomly assigned Sigmoid value, </w:t>
      </w:r>
      <w:r w:rsidR="00810B28">
        <w:rPr>
          <w:i/>
        </w:rPr>
        <w:t xml:space="preserve">ID </w:t>
      </w:r>
      <w:r w:rsidR="00810B28">
        <w:t xml:space="preserve">and </w:t>
      </w:r>
      <w:r w:rsidR="00810B28">
        <w:rPr>
          <w:i/>
        </w:rPr>
        <w:t xml:space="preserve">fitness </w:t>
      </w:r>
      <w:r w:rsidR="00810B28" w:rsidRPr="00810B28">
        <w:t>will be assigned</w:t>
      </w:r>
      <w:r w:rsidR="00810B28">
        <w:rPr>
          <w:i/>
        </w:rPr>
        <w:t xml:space="preserve"> </w:t>
      </w:r>
      <w:r w:rsidR="00810B28">
        <w:t>to 0.</w:t>
      </w:r>
    </w:p>
    <w:p w:rsidR="00154646" w:rsidRDefault="003B6E1E" w:rsidP="00154646">
      <w:pPr>
        <w:pStyle w:val="ListParagraph"/>
        <w:numPr>
          <w:ilvl w:val="3"/>
          <w:numId w:val="1"/>
        </w:numPr>
        <w:rPr>
          <w:b/>
        </w:rPr>
      </w:pPr>
      <w:r w:rsidRPr="008D40A2">
        <w:rPr>
          <w:b/>
        </w:rPr>
        <w:t>breed</w:t>
      </w:r>
      <w:r w:rsidR="00F6388C" w:rsidRPr="008D40A2">
        <w:rPr>
          <w:b/>
        </w:rPr>
        <w:t>Population</w:t>
      </w:r>
    </w:p>
    <w:p w:rsidR="003B6E1E" w:rsidRPr="00532D72" w:rsidRDefault="003B6E1E" w:rsidP="00117B6A">
      <w:pPr>
        <w:pStyle w:val="ListParagraph"/>
        <w:ind w:left="1440"/>
      </w:pPr>
      <w:r>
        <w:t xml:space="preserve">This function will generate a new </w:t>
      </w:r>
      <w:r w:rsidRPr="003B6E1E">
        <w:rPr>
          <w:i/>
        </w:rPr>
        <w:t>population</w:t>
      </w:r>
      <w:r>
        <w:t xml:space="preserve"> using old </w:t>
      </w:r>
      <w:r>
        <w:rPr>
          <w:i/>
        </w:rPr>
        <w:t>population.</w:t>
      </w:r>
      <w:r>
        <w:t xml:space="preserve"> </w:t>
      </w:r>
      <w:r w:rsidR="005C244D">
        <w:t xml:space="preserve">First, 4 genomes with high fitness will be chosen from the old </w:t>
      </w:r>
      <w:r w:rsidR="005D2ADA">
        <w:rPr>
          <w:i/>
        </w:rPr>
        <w:t>pop</w:t>
      </w:r>
      <w:r w:rsidR="005C244D">
        <w:rPr>
          <w:i/>
        </w:rPr>
        <w:t>u</w:t>
      </w:r>
      <w:r w:rsidR="005D2ADA">
        <w:rPr>
          <w:i/>
        </w:rPr>
        <w:t>l</w:t>
      </w:r>
      <w:r w:rsidR="005C244D">
        <w:rPr>
          <w:i/>
        </w:rPr>
        <w:t>ation</w:t>
      </w:r>
      <w:r w:rsidR="00F3523B">
        <w:t>.</w:t>
      </w:r>
      <w:r w:rsidR="004B113C">
        <w:t xml:space="preserve"> After that, we will mutate and cross over 4 of them together</w:t>
      </w:r>
      <w:r w:rsidR="00532D72">
        <w:t xml:space="preserve"> and add to new </w:t>
      </w:r>
      <w:r w:rsidR="00532D72">
        <w:rPr>
          <w:i/>
        </w:rPr>
        <w:t>population</w:t>
      </w:r>
      <w:r w:rsidR="00532D72">
        <w:t>. The left positions</w:t>
      </w:r>
      <w:r w:rsidR="00C7623D">
        <w:t xml:space="preserve"> of new</w:t>
      </w:r>
      <w:r w:rsidR="00532D72">
        <w:rPr>
          <w:i/>
        </w:rPr>
        <w:t xml:space="preserve"> population </w:t>
      </w:r>
      <w:r w:rsidR="00532D72">
        <w:t>will be filled up by new random Genome.</w:t>
      </w:r>
    </w:p>
    <w:p w:rsidR="0078056B" w:rsidRPr="00B90B0A" w:rsidRDefault="00490CB3" w:rsidP="00B90B0A">
      <w:pPr>
        <w:pStyle w:val="ListParagraph"/>
        <w:numPr>
          <w:ilvl w:val="3"/>
          <w:numId w:val="1"/>
        </w:numPr>
        <w:rPr>
          <w:b/>
        </w:rPr>
      </w:pPr>
      <w:r w:rsidRPr="0074768A">
        <w:rPr>
          <w:b/>
        </w:rPr>
        <w:t>cross</w:t>
      </w:r>
      <w:r w:rsidR="0078056B" w:rsidRPr="0074768A">
        <w:rPr>
          <w:b/>
        </w:rPr>
        <w:t>Over</w:t>
      </w:r>
    </w:p>
    <w:p w:rsidR="00131BC0" w:rsidRDefault="00FB6D7A" w:rsidP="00117B6A">
      <w:pPr>
        <w:pStyle w:val="ListParagraph"/>
        <w:ind w:left="1440"/>
      </w:pPr>
      <w:r>
        <w:t>crossO</w:t>
      </w:r>
      <w:r w:rsidR="00DD3FAA">
        <w:t xml:space="preserve">ver is a function that mixes up 2 genomes and create 2 other new </w:t>
      </w:r>
      <w:r w:rsidR="00C0591D">
        <w:t>genomes</w:t>
      </w:r>
      <w:r w:rsidR="00DD3FAA">
        <w:t>.</w:t>
      </w:r>
      <w:r w:rsidR="00C14A3B">
        <w:t xml:space="preserve"> To mix it, first we rando</w:t>
      </w:r>
      <w:r w:rsidR="0066382F">
        <w:t>mly choose the cross over point then</w:t>
      </w:r>
      <w:r w:rsidR="00C14A3B">
        <w:t xml:space="preserve"> split 2 genomes into 4 parts from that point</w:t>
      </w:r>
      <w:r w:rsidR="00217E77">
        <w:t xml:space="preserve"> then mix 4 parts together. </w:t>
      </w:r>
      <w:r w:rsidR="00C14A3B">
        <w:t xml:space="preserve"> </w:t>
      </w:r>
    </w:p>
    <w:tbl>
      <w:tblPr>
        <w:tblStyle w:val="TableGrid"/>
        <w:tblW w:w="0" w:type="auto"/>
        <w:tblInd w:w="2160" w:type="dxa"/>
        <w:tblLook w:val="04A0" w:firstRow="1" w:lastRow="0" w:firstColumn="1" w:lastColumn="0" w:noHBand="0" w:noVBand="1"/>
      </w:tblPr>
      <w:tblGrid>
        <w:gridCol w:w="3595"/>
        <w:gridCol w:w="3595"/>
      </w:tblGrid>
      <w:tr w:rsidR="00433E0E" w:rsidTr="00FE2D1B">
        <w:tc>
          <w:tcPr>
            <w:tcW w:w="3595" w:type="dxa"/>
          </w:tcPr>
          <w:p w:rsidR="00433E0E" w:rsidRDefault="00433E0E" w:rsidP="00131BC0">
            <w:pPr>
              <w:pStyle w:val="ListParagraph"/>
              <w:ind w:left="0"/>
            </w:pPr>
            <w:r>
              <w:lastRenderedPageBreak/>
              <w:t xml:space="preserve">Parent1: </w:t>
            </w:r>
            <w:r w:rsidR="000E3BAF">
              <w:rPr>
                <w:color w:val="5B9BD5" w:themeColor="accent1"/>
              </w:rPr>
              <w:t>xxx xyyxx</w:t>
            </w:r>
          </w:p>
        </w:tc>
        <w:tc>
          <w:tcPr>
            <w:tcW w:w="3595" w:type="dxa"/>
          </w:tcPr>
          <w:p w:rsidR="00433E0E" w:rsidRDefault="00433E0E" w:rsidP="00131BC0">
            <w:pPr>
              <w:pStyle w:val="ListParagraph"/>
              <w:ind w:left="0"/>
            </w:pPr>
            <w:r>
              <w:t xml:space="preserve">Parent2: </w:t>
            </w:r>
            <w:r w:rsidR="000E3BAF">
              <w:rPr>
                <w:color w:val="ED7D31" w:themeColor="accent2"/>
              </w:rPr>
              <w:t>yxy xyxyx</w:t>
            </w:r>
          </w:p>
        </w:tc>
      </w:tr>
      <w:tr w:rsidR="00433E0E" w:rsidTr="00FE2D1B">
        <w:tc>
          <w:tcPr>
            <w:tcW w:w="3595" w:type="dxa"/>
          </w:tcPr>
          <w:p w:rsidR="00433E0E" w:rsidRDefault="00433E0E" w:rsidP="00131BC0">
            <w:pPr>
              <w:pStyle w:val="ListParagraph"/>
              <w:ind w:left="0"/>
            </w:pPr>
            <w:r>
              <w:t xml:space="preserve">Parent1: </w:t>
            </w:r>
            <w:r w:rsidR="000E3BAF">
              <w:rPr>
                <w:color w:val="5B9BD5" w:themeColor="accent1"/>
              </w:rPr>
              <w:t>xxx</w:t>
            </w:r>
            <w:r w:rsidR="00E558DC">
              <w:rPr>
                <w:color w:val="5B9BD5" w:themeColor="accent1"/>
              </w:rPr>
              <w:t>(part1)</w:t>
            </w:r>
            <w:r w:rsidR="00FE2D1B">
              <w:rPr>
                <w:color w:val="5B9BD5" w:themeColor="accent1"/>
              </w:rPr>
              <w:t>-</w:t>
            </w:r>
            <w:r w:rsidR="000E3BAF">
              <w:rPr>
                <w:color w:val="5B9BD5" w:themeColor="accent1"/>
              </w:rPr>
              <w:t>xyyxx</w:t>
            </w:r>
            <w:r w:rsidR="00E558DC">
              <w:rPr>
                <w:color w:val="5B9BD5" w:themeColor="accent1"/>
              </w:rPr>
              <w:t>(part2)</w:t>
            </w:r>
          </w:p>
        </w:tc>
        <w:tc>
          <w:tcPr>
            <w:tcW w:w="3595" w:type="dxa"/>
          </w:tcPr>
          <w:p w:rsidR="00433E0E" w:rsidRDefault="00FE2D1B" w:rsidP="00131BC0">
            <w:pPr>
              <w:pStyle w:val="ListParagraph"/>
              <w:ind w:left="0"/>
            </w:pPr>
            <w:r>
              <w:t>Parent2</w:t>
            </w:r>
            <w:r w:rsidR="00433E0E">
              <w:t xml:space="preserve">: </w:t>
            </w:r>
            <w:r w:rsidR="000E3BAF">
              <w:rPr>
                <w:color w:val="ED7D31" w:themeColor="accent2"/>
              </w:rPr>
              <w:t>yxy</w:t>
            </w:r>
            <w:r w:rsidR="00E558DC">
              <w:rPr>
                <w:color w:val="ED7D31" w:themeColor="accent2"/>
              </w:rPr>
              <w:t>(part3)</w:t>
            </w:r>
            <w:r w:rsidR="000E3BAF">
              <w:rPr>
                <w:color w:val="ED7D31" w:themeColor="accent2"/>
              </w:rPr>
              <w:t>-xyxyx</w:t>
            </w:r>
            <w:r w:rsidR="00E558DC">
              <w:rPr>
                <w:color w:val="ED7D31" w:themeColor="accent2"/>
              </w:rPr>
              <w:t>(part4)</w:t>
            </w:r>
          </w:p>
        </w:tc>
      </w:tr>
      <w:tr w:rsidR="00FE2D1B" w:rsidTr="00FE2D1B">
        <w:tc>
          <w:tcPr>
            <w:tcW w:w="3595" w:type="dxa"/>
          </w:tcPr>
          <w:p w:rsidR="00FE2D1B" w:rsidRDefault="00FE2D1B" w:rsidP="000E3BAF">
            <w:pPr>
              <w:pStyle w:val="ListParagraph"/>
              <w:ind w:left="0"/>
            </w:pPr>
            <w:r>
              <w:t xml:space="preserve">Child1: </w:t>
            </w:r>
            <w:r w:rsidR="000E3BAF">
              <w:t xml:space="preserve">   </w:t>
            </w:r>
            <w:r w:rsidR="000E3BAF">
              <w:rPr>
                <w:color w:val="5B9BD5" w:themeColor="accent1"/>
              </w:rPr>
              <w:t>xxx-</w:t>
            </w:r>
            <w:r w:rsidR="000E3BAF">
              <w:rPr>
                <w:color w:val="ED7D31" w:themeColor="accent2"/>
              </w:rPr>
              <w:t>xyxyx</w:t>
            </w:r>
            <w:r w:rsidR="00FD7A5C">
              <w:rPr>
                <w:color w:val="ED7D31" w:themeColor="accent2"/>
              </w:rPr>
              <w:t xml:space="preserve"> </w:t>
            </w:r>
            <w:r w:rsidR="00F4411D" w:rsidRPr="00B413FF">
              <w:t>(new genome</w:t>
            </w:r>
            <w:r w:rsidR="00311F68" w:rsidRPr="00B413FF">
              <w:t>1)</w:t>
            </w:r>
          </w:p>
        </w:tc>
        <w:tc>
          <w:tcPr>
            <w:tcW w:w="3595" w:type="dxa"/>
          </w:tcPr>
          <w:p w:rsidR="00FE2D1B" w:rsidRDefault="00FE2D1B" w:rsidP="000E3BAF">
            <w:pPr>
              <w:pStyle w:val="ListParagraph"/>
              <w:ind w:left="0"/>
            </w:pPr>
            <w:r>
              <w:t xml:space="preserve">Child2: </w:t>
            </w:r>
            <w:r w:rsidR="000E3BAF">
              <w:t xml:space="preserve">   </w:t>
            </w:r>
            <w:r w:rsidR="000E3BAF">
              <w:rPr>
                <w:color w:val="ED7D31" w:themeColor="accent2"/>
              </w:rPr>
              <w:t>yxy-</w:t>
            </w:r>
            <w:r w:rsidR="000E3BAF">
              <w:rPr>
                <w:color w:val="5B9BD5" w:themeColor="accent1"/>
              </w:rPr>
              <w:t>xyyxx</w:t>
            </w:r>
            <w:r w:rsidR="00FD7A5C">
              <w:rPr>
                <w:color w:val="5B9BD5" w:themeColor="accent1"/>
              </w:rPr>
              <w:t xml:space="preserve"> </w:t>
            </w:r>
            <w:r w:rsidR="00ED0031" w:rsidRPr="00B413FF">
              <w:t>(new genome2)</w:t>
            </w:r>
          </w:p>
        </w:tc>
      </w:tr>
    </w:tbl>
    <w:p w:rsidR="00586F5A" w:rsidRPr="00DD3FAA" w:rsidRDefault="00586F5A" w:rsidP="00131BC0">
      <w:pPr>
        <w:pStyle w:val="ListParagraph"/>
        <w:ind w:left="2160"/>
      </w:pPr>
    </w:p>
    <w:p w:rsidR="007E7EEF" w:rsidRDefault="000174E2" w:rsidP="00676916">
      <w:pPr>
        <w:pStyle w:val="ListParagraph"/>
        <w:numPr>
          <w:ilvl w:val="3"/>
          <w:numId w:val="1"/>
        </w:numPr>
        <w:rPr>
          <w:b/>
        </w:rPr>
      </w:pPr>
      <w:r w:rsidRPr="000174E2">
        <w:rPr>
          <w:b/>
          <w:i/>
        </w:rPr>
        <w:t>m</w:t>
      </w:r>
      <w:r w:rsidR="008434F5" w:rsidRPr="000174E2">
        <w:rPr>
          <w:b/>
          <w:i/>
        </w:rPr>
        <w:t>utate</w:t>
      </w:r>
      <w:r>
        <w:rPr>
          <w:b/>
          <w:i/>
        </w:rPr>
        <w:t xml:space="preserve"> </w:t>
      </w:r>
      <w:r>
        <w:rPr>
          <w:b/>
        </w:rPr>
        <w:t>function</w:t>
      </w:r>
    </w:p>
    <w:p w:rsidR="00707EBE" w:rsidRDefault="00306044" w:rsidP="003B0DAE">
      <w:pPr>
        <w:pStyle w:val="ListParagraph"/>
        <w:ind w:left="1440"/>
      </w:pPr>
      <w:r>
        <w:t xml:space="preserve">Mutate is a function that randomly pick up a gene in a genome and </w:t>
      </w:r>
      <w:r w:rsidR="00E63282">
        <w:t xml:space="preserve">assign a new </w:t>
      </w:r>
      <w:r w:rsidR="00F1287A">
        <w:t xml:space="preserve">value which is the sum of a </w:t>
      </w:r>
      <w:r w:rsidR="00E63282">
        <w:t xml:space="preserve">random Sigmoid </w:t>
      </w:r>
      <w:r>
        <w:t>value</w:t>
      </w:r>
      <w:r w:rsidR="00F1287A">
        <w:t xml:space="preserve"> multiplied by constant MAX_PERMUTATION = 0.3 plus weight of that gene if the Sigmoid value is smaller than MUTATION_RATE = </w:t>
      </w:r>
      <w:r w:rsidR="00C94453">
        <w:t>0.</w:t>
      </w:r>
      <w:r w:rsidR="00F1287A">
        <w:t>15</w:t>
      </w:r>
      <w:r w:rsidR="0044524A">
        <w:t>.</w:t>
      </w:r>
    </w:p>
    <w:tbl>
      <w:tblPr>
        <w:tblStyle w:val="TableGrid"/>
        <w:tblW w:w="0" w:type="auto"/>
        <w:tblInd w:w="2160" w:type="dxa"/>
        <w:tblLook w:val="04A0" w:firstRow="1" w:lastRow="0" w:firstColumn="1" w:lastColumn="0" w:noHBand="0" w:noVBand="1"/>
      </w:tblPr>
      <w:tblGrid>
        <w:gridCol w:w="3595"/>
        <w:gridCol w:w="3595"/>
      </w:tblGrid>
      <w:tr w:rsidR="00546467" w:rsidTr="00D94785">
        <w:tc>
          <w:tcPr>
            <w:tcW w:w="3595" w:type="dxa"/>
          </w:tcPr>
          <w:p w:rsidR="00546467" w:rsidRDefault="00546467" w:rsidP="00D94785">
            <w:pPr>
              <w:pStyle w:val="ListParagraph"/>
              <w:ind w:left="0"/>
            </w:pPr>
            <w:r>
              <w:t xml:space="preserve">Parent1: </w:t>
            </w:r>
            <w:r w:rsidR="00114241">
              <w:rPr>
                <w:color w:val="5B9BD5" w:themeColor="accent1"/>
              </w:rPr>
              <w:t>xxx xyyxx</w:t>
            </w:r>
          </w:p>
        </w:tc>
        <w:tc>
          <w:tcPr>
            <w:tcW w:w="3595" w:type="dxa"/>
          </w:tcPr>
          <w:p w:rsidR="00546467" w:rsidRDefault="00546467" w:rsidP="00D94785">
            <w:pPr>
              <w:pStyle w:val="ListParagraph"/>
              <w:ind w:left="0"/>
            </w:pPr>
            <w:r>
              <w:t xml:space="preserve">Parent2: </w:t>
            </w:r>
            <w:r w:rsidR="00114241">
              <w:rPr>
                <w:color w:val="ED7D31" w:themeColor="accent2"/>
              </w:rPr>
              <w:t>yxy xyxyx</w:t>
            </w:r>
          </w:p>
        </w:tc>
      </w:tr>
      <w:tr w:rsidR="00546467" w:rsidTr="00D94785">
        <w:tc>
          <w:tcPr>
            <w:tcW w:w="3595" w:type="dxa"/>
          </w:tcPr>
          <w:p w:rsidR="00546467" w:rsidRDefault="00546467" w:rsidP="00D94785">
            <w:pPr>
              <w:pStyle w:val="ListParagraph"/>
              <w:ind w:left="0"/>
            </w:pPr>
            <w:r>
              <w:t xml:space="preserve">Parent1: </w:t>
            </w:r>
            <w:r w:rsidR="00114241">
              <w:rPr>
                <w:color w:val="5B9BD5" w:themeColor="accent1"/>
              </w:rPr>
              <w:t>xxx-xyyxx</w:t>
            </w:r>
          </w:p>
        </w:tc>
        <w:tc>
          <w:tcPr>
            <w:tcW w:w="3595" w:type="dxa"/>
          </w:tcPr>
          <w:p w:rsidR="00546467" w:rsidRDefault="00546467" w:rsidP="00D94785">
            <w:pPr>
              <w:pStyle w:val="ListParagraph"/>
              <w:ind w:left="0"/>
            </w:pPr>
            <w:r>
              <w:t xml:space="preserve">Parent2: </w:t>
            </w:r>
            <w:r w:rsidR="00114241">
              <w:rPr>
                <w:color w:val="ED7D31" w:themeColor="accent2"/>
              </w:rPr>
              <w:t>yxy-xyxyx</w:t>
            </w:r>
          </w:p>
        </w:tc>
      </w:tr>
      <w:tr w:rsidR="00C57541" w:rsidTr="00D94785">
        <w:tc>
          <w:tcPr>
            <w:tcW w:w="3595" w:type="dxa"/>
          </w:tcPr>
          <w:p w:rsidR="00C57541" w:rsidRDefault="00C57541" w:rsidP="00C57541">
            <w:pPr>
              <w:pStyle w:val="ListParagraph"/>
              <w:ind w:left="0"/>
            </w:pPr>
            <w:r>
              <w:t xml:space="preserve">Child1: </w:t>
            </w:r>
            <w:r w:rsidR="00114241">
              <w:t xml:space="preserve">  </w:t>
            </w:r>
            <w:r w:rsidR="00B204A8">
              <w:t xml:space="preserve"> </w:t>
            </w:r>
            <w:r w:rsidR="00114241">
              <w:rPr>
                <w:color w:val="5B9BD5" w:themeColor="accent1"/>
              </w:rPr>
              <w:t>xxx-</w:t>
            </w:r>
            <w:r w:rsidR="00114241">
              <w:rPr>
                <w:color w:val="ED7D31" w:themeColor="accent2"/>
              </w:rPr>
              <w:t>xyxyx</w:t>
            </w:r>
          </w:p>
        </w:tc>
        <w:tc>
          <w:tcPr>
            <w:tcW w:w="3595" w:type="dxa"/>
          </w:tcPr>
          <w:p w:rsidR="00C57541" w:rsidRDefault="00C57541" w:rsidP="00C57541">
            <w:pPr>
              <w:pStyle w:val="ListParagraph"/>
              <w:ind w:left="0"/>
            </w:pPr>
            <w:r>
              <w:t xml:space="preserve">Child1: </w:t>
            </w:r>
            <w:r w:rsidR="00114241">
              <w:t xml:space="preserve">   </w:t>
            </w:r>
            <w:r w:rsidR="00114241">
              <w:rPr>
                <w:color w:val="ED7D31" w:themeColor="accent2"/>
              </w:rPr>
              <w:t>yxy-</w:t>
            </w:r>
            <w:r w:rsidR="00114241">
              <w:rPr>
                <w:color w:val="5B9BD5" w:themeColor="accent1"/>
              </w:rPr>
              <w:t>xyyxx</w:t>
            </w:r>
          </w:p>
        </w:tc>
      </w:tr>
      <w:tr w:rsidR="00C57541" w:rsidTr="00D94785">
        <w:tc>
          <w:tcPr>
            <w:tcW w:w="3595" w:type="dxa"/>
          </w:tcPr>
          <w:p w:rsidR="00C57541" w:rsidRDefault="00C57541" w:rsidP="00C57541">
            <w:pPr>
              <w:pStyle w:val="ListParagraph"/>
              <w:ind w:left="0"/>
            </w:pPr>
            <w:r>
              <w:t xml:space="preserve">Mutated Child1: </w:t>
            </w:r>
            <w:r w:rsidR="00114241">
              <w:rPr>
                <w:color w:val="5B9BD5" w:themeColor="accent1"/>
              </w:rPr>
              <w:t>xxx-</w:t>
            </w:r>
            <w:r w:rsidR="00114241">
              <w:rPr>
                <w:color w:val="ED7D31" w:themeColor="accent2"/>
              </w:rPr>
              <w:t>xyZyx</w:t>
            </w:r>
          </w:p>
        </w:tc>
        <w:tc>
          <w:tcPr>
            <w:tcW w:w="3595" w:type="dxa"/>
          </w:tcPr>
          <w:p w:rsidR="00C57541" w:rsidRDefault="00C57541" w:rsidP="00C57541">
            <w:pPr>
              <w:pStyle w:val="ListParagraph"/>
              <w:ind w:left="0"/>
            </w:pPr>
            <w:r>
              <w:t xml:space="preserve">Mutated Child2: </w:t>
            </w:r>
            <w:r w:rsidR="0064093C">
              <w:rPr>
                <w:color w:val="ED7D31" w:themeColor="accent2"/>
              </w:rPr>
              <w:t>yxy-</w:t>
            </w:r>
            <w:r w:rsidR="0064093C">
              <w:rPr>
                <w:color w:val="5B9BD5" w:themeColor="accent1"/>
              </w:rPr>
              <w:t>xyy</w:t>
            </w:r>
            <w:r w:rsidR="00ED38C3">
              <w:rPr>
                <w:color w:val="5B9BD5" w:themeColor="accent1"/>
              </w:rPr>
              <w:t>xZ</w:t>
            </w:r>
          </w:p>
        </w:tc>
      </w:tr>
    </w:tbl>
    <w:p w:rsidR="00A54A48" w:rsidRDefault="00A54A48" w:rsidP="001058B5"/>
    <w:p w:rsidR="00382C1F" w:rsidRDefault="008D0CF5" w:rsidP="00A67705">
      <w:pPr>
        <w:pStyle w:val="ListParagraph"/>
        <w:numPr>
          <w:ilvl w:val="1"/>
          <w:numId w:val="1"/>
        </w:numPr>
        <w:rPr>
          <w:b/>
        </w:rPr>
      </w:pPr>
      <w:r w:rsidRPr="00445931">
        <w:rPr>
          <w:b/>
        </w:rPr>
        <w:t>Neural Network</w:t>
      </w:r>
    </w:p>
    <w:p w:rsidR="00A67705" w:rsidRDefault="00A67705" w:rsidP="00A67705">
      <w:pPr>
        <w:pStyle w:val="ListParagraph"/>
        <w:numPr>
          <w:ilvl w:val="2"/>
          <w:numId w:val="1"/>
        </w:numPr>
        <w:rPr>
          <w:b/>
        </w:rPr>
      </w:pPr>
      <w:r>
        <w:rPr>
          <w:b/>
        </w:rPr>
        <w:t>Neuron</w:t>
      </w:r>
      <w:r w:rsidR="00262D26">
        <w:rPr>
          <w:b/>
        </w:rPr>
        <w:t xml:space="preserve"> class</w:t>
      </w:r>
    </w:p>
    <w:p w:rsidR="00F91358" w:rsidRDefault="00F91358" w:rsidP="00F91358">
      <w:pPr>
        <w:pStyle w:val="ListParagraph"/>
        <w:ind w:left="1260"/>
        <w:jc w:val="center"/>
        <w:rPr>
          <w:b/>
        </w:rPr>
      </w:pPr>
      <w:r>
        <w:object w:dxaOrig="3655" w:dyaOrig="1540">
          <v:shape id="_x0000_i1033" type="#_x0000_t75" style="width:183pt;height:77.25pt" o:ole="">
            <v:imagedata r:id="rId27" o:title=""/>
          </v:shape>
          <o:OLEObject Type="Embed" ProgID="Visio.Drawing.15" ShapeID="_x0000_i1033" DrawAspect="Content" ObjectID="_1536855156" r:id="rId28"/>
        </w:object>
      </w:r>
    </w:p>
    <w:p w:rsidR="009A2DCF" w:rsidRPr="00473069" w:rsidRDefault="00473069" w:rsidP="00911238">
      <w:pPr>
        <w:pStyle w:val="ListParagraph"/>
        <w:ind w:left="1260"/>
      </w:pPr>
      <w:r w:rsidRPr="00473069">
        <w:t xml:space="preserve">Neuron </w:t>
      </w:r>
      <w:r>
        <w:t xml:space="preserve">is the basic element in Neuron Network. </w:t>
      </w:r>
      <w:r w:rsidR="00F50E9B">
        <w:t xml:space="preserve">It has 2 fields which are the </w:t>
      </w:r>
      <w:r w:rsidR="002E1F14" w:rsidRPr="002E1F14">
        <w:rPr>
          <w:i/>
        </w:rPr>
        <w:t>numberOfInputs</w:t>
      </w:r>
      <w:r w:rsidR="00F50E9B">
        <w:t xml:space="preserve"> coming to a neuron and values of those i</w:t>
      </w:r>
      <w:r w:rsidR="001834A3">
        <w:t xml:space="preserve">nputs which are called </w:t>
      </w:r>
      <w:r w:rsidR="001834A3" w:rsidRPr="00E70112">
        <w:rPr>
          <w:i/>
        </w:rPr>
        <w:t>weights</w:t>
      </w:r>
      <w:r w:rsidR="001834A3">
        <w:t xml:space="preserve">. </w:t>
      </w:r>
      <w:r w:rsidR="00F50E9B">
        <w:t xml:space="preserve"> </w:t>
      </w:r>
      <w:r w:rsidR="00FA0B41">
        <w:t>In this program, n</w:t>
      </w:r>
      <w:r w:rsidR="001834A3">
        <w:t xml:space="preserve">euron will receive data from genomes and stores into its </w:t>
      </w:r>
      <w:r w:rsidR="001834A3" w:rsidRPr="002D4112">
        <w:rPr>
          <w:i/>
        </w:rPr>
        <w:t>weights</w:t>
      </w:r>
      <w:r w:rsidR="001834A3">
        <w:t>.</w:t>
      </w:r>
      <w:r w:rsidR="00DB4693">
        <w:t xml:space="preserve"> These </w:t>
      </w:r>
      <w:r w:rsidR="00DB4693" w:rsidRPr="002D4112">
        <w:rPr>
          <w:i/>
        </w:rPr>
        <w:t>weights</w:t>
      </w:r>
      <w:r w:rsidR="00DB4693">
        <w:t xml:space="preserve"> will be used by neurons layer</w:t>
      </w:r>
      <w:r w:rsidR="00442FD4">
        <w:t>s to evaluate output</w:t>
      </w:r>
      <w:r w:rsidR="00DB4693">
        <w:t>.</w:t>
      </w:r>
    </w:p>
    <w:p w:rsidR="009A2DCF" w:rsidRDefault="00463CA2" w:rsidP="00A67705">
      <w:pPr>
        <w:pStyle w:val="ListParagraph"/>
        <w:numPr>
          <w:ilvl w:val="2"/>
          <w:numId w:val="1"/>
        </w:numPr>
        <w:rPr>
          <w:b/>
        </w:rPr>
      </w:pPr>
      <w:r>
        <w:rPr>
          <w:b/>
        </w:rPr>
        <w:t>NeuronsLayer</w:t>
      </w:r>
      <w:r w:rsidR="00EB0125">
        <w:rPr>
          <w:b/>
        </w:rPr>
        <w:t xml:space="preserve"> class</w:t>
      </w:r>
    </w:p>
    <w:p w:rsidR="005B4175" w:rsidRDefault="00F72A1F" w:rsidP="00F72A1F">
      <w:pPr>
        <w:pStyle w:val="ListParagraph"/>
        <w:ind w:left="1260"/>
        <w:jc w:val="center"/>
        <w:rPr>
          <w:b/>
        </w:rPr>
      </w:pPr>
      <w:r>
        <w:object w:dxaOrig="4465" w:dyaOrig="2020">
          <v:shape id="_x0000_i1034" type="#_x0000_t75" style="width:223.5pt;height:101.25pt" o:ole="">
            <v:imagedata r:id="rId29" o:title=""/>
          </v:shape>
          <o:OLEObject Type="Embed" ProgID="Visio.Drawing.15" ShapeID="_x0000_i1034" DrawAspect="Content" ObjectID="_1536855157" r:id="rId30"/>
        </w:object>
      </w:r>
    </w:p>
    <w:p w:rsidR="00C82D00" w:rsidRPr="00693F85" w:rsidRDefault="002B180C" w:rsidP="00911238">
      <w:pPr>
        <w:pStyle w:val="ListParagraph"/>
        <w:ind w:left="1260"/>
      </w:pPr>
      <w:r w:rsidRPr="002B180C">
        <w:t>Neurons</w:t>
      </w:r>
      <w:r w:rsidR="00744732">
        <w:t>L</w:t>
      </w:r>
      <w:r>
        <w:t xml:space="preserve">ayer </w:t>
      </w:r>
      <w:r w:rsidR="00FE7E9B">
        <w:t xml:space="preserve">contains a list of neurons. It will </w:t>
      </w:r>
      <w:r>
        <w:t xml:space="preserve">use those neurons’ </w:t>
      </w:r>
      <w:r w:rsidRPr="00F659D4">
        <w:rPr>
          <w:i/>
        </w:rPr>
        <w:t>weights</w:t>
      </w:r>
      <w:r>
        <w:t xml:space="preserve"> to evaluate and give out the outputs.</w:t>
      </w:r>
      <w:r w:rsidRPr="002B180C">
        <w:t xml:space="preserve"> </w:t>
      </w:r>
      <w:r w:rsidR="0025309E">
        <w:t>There are 2 types of neurons layer. One is Hidden Layer and one is Output Layer</w:t>
      </w:r>
      <w:r w:rsidR="00E81D55">
        <w:t>.</w:t>
      </w:r>
      <w:r w:rsidR="0043402E">
        <w:t xml:space="preserve"> </w:t>
      </w:r>
      <w:r w:rsidR="00E75BBF">
        <w:t>These layers will be managed by Neurons Network.</w:t>
      </w:r>
      <w:r w:rsidR="00946D05">
        <w:t xml:space="preserve"> The main method </w:t>
      </w:r>
      <w:r w:rsidR="00262D26">
        <w:t xml:space="preserve">of this </w:t>
      </w:r>
      <w:r w:rsidR="00946D05">
        <w:t xml:space="preserve">class is </w:t>
      </w:r>
      <w:r w:rsidR="00946D05" w:rsidRPr="00946D05">
        <w:rPr>
          <w:i/>
        </w:rPr>
        <w:t>evaluate</w:t>
      </w:r>
      <w:r w:rsidR="00946D05">
        <w:rPr>
          <w:i/>
        </w:rPr>
        <w:t xml:space="preserve"> </w:t>
      </w:r>
      <w:r w:rsidR="00946D05">
        <w:t>method.</w:t>
      </w:r>
      <w:r w:rsidR="00D14312">
        <w:t xml:space="preserve"> In this method, we will sum up the value of </w:t>
      </w:r>
      <w:r w:rsidR="00D14312">
        <w:rPr>
          <w:i/>
        </w:rPr>
        <w:t xml:space="preserve">inputs </w:t>
      </w:r>
      <w:r w:rsidR="00D14312">
        <w:t xml:space="preserve">multiplied by neuron’s </w:t>
      </w:r>
      <w:r w:rsidR="00D14312">
        <w:rPr>
          <w:i/>
        </w:rPr>
        <w:t xml:space="preserve">weights </w:t>
      </w:r>
      <w:r w:rsidR="00D14312">
        <w:t xml:space="preserve">and add the </w:t>
      </w:r>
      <w:r w:rsidR="00AB6A96">
        <w:t>value of last weight multiplied by a constant</w:t>
      </w:r>
      <w:r w:rsidR="00D14312">
        <w:t xml:space="preserve"> BIAS = -1. </w:t>
      </w:r>
      <w:r w:rsidR="007B3A51">
        <w:t>The purpose of BIAS value is to make sure the output is not 0.</w:t>
      </w:r>
      <w:r w:rsidR="006B75E2">
        <w:t xml:space="preserve"> After that, the sum will be normalized by </w:t>
      </w:r>
      <w:r w:rsidR="006B75E2" w:rsidRPr="006B75E2">
        <w:rPr>
          <w:i/>
        </w:rPr>
        <w:t>Sigmoid</w:t>
      </w:r>
      <w:r w:rsidR="006B75E2">
        <w:rPr>
          <w:i/>
        </w:rPr>
        <w:t xml:space="preserve"> </w:t>
      </w:r>
      <w:r w:rsidR="006B75E2">
        <w:t xml:space="preserve">function and store in the </w:t>
      </w:r>
      <w:r w:rsidR="006B75E2">
        <w:rPr>
          <w:i/>
        </w:rPr>
        <w:t>outputs</w:t>
      </w:r>
      <w:r w:rsidR="00693F85">
        <w:rPr>
          <w:i/>
        </w:rPr>
        <w:t>.</w:t>
      </w:r>
    </w:p>
    <w:p w:rsidR="00463CA2" w:rsidRDefault="00A06AD1" w:rsidP="00A67705">
      <w:pPr>
        <w:pStyle w:val="ListParagraph"/>
        <w:numPr>
          <w:ilvl w:val="2"/>
          <w:numId w:val="1"/>
        </w:numPr>
        <w:rPr>
          <w:b/>
        </w:rPr>
      </w:pPr>
      <w:r>
        <w:rPr>
          <w:b/>
        </w:rPr>
        <w:t>Neural</w:t>
      </w:r>
      <w:r w:rsidR="00C82D00">
        <w:rPr>
          <w:b/>
        </w:rPr>
        <w:t>Network</w:t>
      </w:r>
      <w:r>
        <w:rPr>
          <w:b/>
        </w:rPr>
        <w:t xml:space="preserve"> class</w:t>
      </w:r>
    </w:p>
    <w:p w:rsidR="008B5EE9" w:rsidRPr="00A67705" w:rsidRDefault="003B7A61" w:rsidP="003B7A61">
      <w:pPr>
        <w:pStyle w:val="ListParagraph"/>
        <w:ind w:left="1260"/>
        <w:jc w:val="center"/>
        <w:rPr>
          <w:b/>
        </w:rPr>
      </w:pPr>
      <w:r>
        <w:object w:dxaOrig="4825" w:dyaOrig="3460">
          <v:shape id="_x0000_i1035" type="#_x0000_t75" style="width:241.5pt;height:173.25pt" o:ole="">
            <v:imagedata r:id="rId31" o:title=""/>
          </v:shape>
          <o:OLEObject Type="Embed" ProgID="Visio.Drawing.15" ShapeID="_x0000_i1035" DrawAspect="Content" ObjectID="_1536855158" r:id="rId32"/>
        </w:object>
      </w:r>
    </w:p>
    <w:p w:rsidR="003148A9" w:rsidRDefault="008D39D5" w:rsidP="00CA4DE1">
      <w:pPr>
        <w:pStyle w:val="ListParagraph"/>
        <w:ind w:left="1260"/>
      </w:pPr>
      <w:r>
        <w:t>Neural</w:t>
      </w:r>
      <w:r w:rsidR="007E4D3C">
        <w:t xml:space="preserve">Network </w:t>
      </w:r>
      <w:r w:rsidR="00D022B1">
        <w:t xml:space="preserve">class </w:t>
      </w:r>
      <w:r w:rsidR="00DA0518">
        <w:t>contains 1 Output Lay</w:t>
      </w:r>
      <w:r w:rsidR="00AA1CD7">
        <w:t>er and 1 or many Hidden Layers as the following picture.</w:t>
      </w:r>
      <w:r w:rsidR="003E7E14">
        <w:t xml:space="preserve"> </w:t>
      </w:r>
    </w:p>
    <w:p w:rsidR="00C124E5" w:rsidRDefault="00864CDD" w:rsidP="00A86FB4">
      <w:pPr>
        <w:ind w:left="1260" w:firstLine="180"/>
      </w:pPr>
      <w:r>
        <w:object w:dxaOrig="12484" w:dyaOrig="9160">
          <v:shape id="_x0000_i1036" type="#_x0000_t75" style="width:395.25pt;height:290.25pt" o:ole="">
            <v:imagedata r:id="rId33" o:title=""/>
          </v:shape>
          <o:OLEObject Type="Embed" ProgID="Visio.Drawing.15" ShapeID="_x0000_i1036" DrawAspect="Content" ObjectID="_1536855159" r:id="rId34"/>
        </w:object>
      </w:r>
      <w:r w:rsidR="003C1179">
        <w:t xml:space="preserve"> These are the main methods of this class:</w:t>
      </w:r>
    </w:p>
    <w:p w:rsidR="00D624BC" w:rsidRPr="00846A02" w:rsidRDefault="00D624BC" w:rsidP="00D624BC">
      <w:pPr>
        <w:pStyle w:val="ListParagraph"/>
        <w:numPr>
          <w:ilvl w:val="3"/>
          <w:numId w:val="1"/>
        </w:numPr>
        <w:rPr>
          <w:b/>
        </w:rPr>
      </w:pPr>
      <w:r w:rsidRPr="00556928">
        <w:rPr>
          <w:b/>
        </w:rPr>
        <w:t>setInput</w:t>
      </w:r>
    </w:p>
    <w:p w:rsidR="00846A02" w:rsidRPr="00846A02" w:rsidRDefault="00846A02" w:rsidP="009A5EAF">
      <w:pPr>
        <w:pStyle w:val="ListParagraph"/>
        <w:ind w:left="1620"/>
      </w:pPr>
      <w:r>
        <w:t>This method receive</w:t>
      </w:r>
      <w:r w:rsidR="00317CBA">
        <w:t>s</w:t>
      </w:r>
      <w:r>
        <w:t xml:space="preserve"> the inputs from car’s sensor</w:t>
      </w:r>
      <w:r w:rsidR="008D7740">
        <w:t>s</w:t>
      </w:r>
      <w:r>
        <w:t xml:space="preserve"> and st</w:t>
      </w:r>
      <w:r w:rsidR="008D7740">
        <w:t>ore them</w:t>
      </w:r>
      <w:r w:rsidR="00456BDE">
        <w:t>.</w:t>
      </w:r>
    </w:p>
    <w:p w:rsidR="00D624BC" w:rsidRPr="003E7E14" w:rsidRDefault="00CC0228" w:rsidP="00D624BC">
      <w:pPr>
        <w:pStyle w:val="ListParagraph"/>
        <w:numPr>
          <w:ilvl w:val="3"/>
          <w:numId w:val="1"/>
        </w:numPr>
        <w:rPr>
          <w:b/>
          <w:i/>
        </w:rPr>
      </w:pPr>
      <w:r>
        <w:rPr>
          <w:b/>
        </w:rPr>
        <w:t>getOutput</w:t>
      </w:r>
    </w:p>
    <w:p w:rsidR="003E7E14" w:rsidRPr="003E7E14" w:rsidRDefault="003E7E14" w:rsidP="003E7E14">
      <w:pPr>
        <w:pStyle w:val="ListParagraph"/>
        <w:ind w:left="1620"/>
      </w:pPr>
      <w:r>
        <w:t>This method receive</w:t>
      </w:r>
      <w:r w:rsidR="00EF1336">
        <w:t>s</w:t>
      </w:r>
      <w:r>
        <w:t xml:space="preserve"> the index and give out the data at that index.</w:t>
      </w:r>
    </w:p>
    <w:p w:rsidR="00556928" w:rsidRPr="00556928" w:rsidRDefault="00556928" w:rsidP="00D624BC">
      <w:pPr>
        <w:pStyle w:val="ListParagraph"/>
        <w:numPr>
          <w:ilvl w:val="3"/>
          <w:numId w:val="1"/>
        </w:numPr>
        <w:rPr>
          <w:b/>
        </w:rPr>
      </w:pPr>
      <w:r>
        <w:rPr>
          <w:b/>
        </w:rPr>
        <w:t>u</w:t>
      </w:r>
      <w:r w:rsidRPr="00556928">
        <w:rPr>
          <w:b/>
        </w:rPr>
        <w:t>pdate</w:t>
      </w:r>
    </w:p>
    <w:p w:rsidR="008D7740" w:rsidRPr="008D7740" w:rsidRDefault="00C23A24" w:rsidP="00C60065">
      <w:pPr>
        <w:pStyle w:val="ListParagraph"/>
        <w:ind w:left="1620"/>
      </w:pPr>
      <w:r>
        <w:t xml:space="preserve">The </w:t>
      </w:r>
      <w:r w:rsidR="00D64F2F">
        <w:t>Neural</w:t>
      </w:r>
      <w:r>
        <w:t>Network constantly receive</w:t>
      </w:r>
      <w:r w:rsidR="00D668AB">
        <w:t>s</w:t>
      </w:r>
      <w:r>
        <w:t xml:space="preserve"> data from the sensors of the car, pass</w:t>
      </w:r>
      <w:r w:rsidR="00B44B78">
        <w:t>es</w:t>
      </w:r>
      <w:r>
        <w:t xml:space="preserve"> that data to Hidden Layer to process then transfer</w:t>
      </w:r>
      <w:r w:rsidR="00867B52">
        <w:t>s</w:t>
      </w:r>
      <w:r>
        <w:t xml:space="preserve"> output to the Output Layer for second </w:t>
      </w:r>
      <w:r>
        <w:lastRenderedPageBreak/>
        <w:t>processing. After that, the Output Layer will give out the decision back to the car to make turn</w:t>
      </w:r>
      <w:r w:rsidR="0023776B">
        <w:t>.</w:t>
      </w:r>
    </w:p>
    <w:p w:rsidR="00D624BC" w:rsidRDefault="00D624BC" w:rsidP="00D624BC">
      <w:pPr>
        <w:pStyle w:val="ListParagraph"/>
        <w:numPr>
          <w:ilvl w:val="3"/>
          <w:numId w:val="1"/>
        </w:numPr>
        <w:rPr>
          <w:b/>
          <w:i/>
        </w:rPr>
      </w:pPr>
      <w:r w:rsidRPr="00556928">
        <w:rPr>
          <w:b/>
        </w:rPr>
        <w:t>fromGenome</w:t>
      </w:r>
    </w:p>
    <w:p w:rsidR="00CF68C8" w:rsidRPr="00CF68C8" w:rsidRDefault="00CF68C8" w:rsidP="00BE5F47">
      <w:pPr>
        <w:pStyle w:val="ListParagraph"/>
        <w:ind w:left="1620"/>
      </w:pPr>
      <w:r>
        <w:t xml:space="preserve">This function will get </w:t>
      </w:r>
      <w:r>
        <w:rPr>
          <w:i/>
        </w:rPr>
        <w:t xml:space="preserve">weights </w:t>
      </w:r>
      <w:r>
        <w:t>from genome of GeneticAlgorithm to s</w:t>
      </w:r>
      <w:r w:rsidR="005E0229">
        <w:t>tore in Neurons Layers.</w:t>
      </w:r>
    </w:p>
    <w:p w:rsidR="003C1179" w:rsidRDefault="003C1179" w:rsidP="00D624BC">
      <w:pPr>
        <w:pStyle w:val="ListParagraph"/>
        <w:ind w:left="2880"/>
      </w:pPr>
    </w:p>
    <w:p w:rsidR="008D0CF5" w:rsidRPr="00CD6400" w:rsidRDefault="00400624" w:rsidP="008D0CF5">
      <w:pPr>
        <w:pStyle w:val="ListParagraph"/>
        <w:numPr>
          <w:ilvl w:val="0"/>
          <w:numId w:val="1"/>
        </w:numPr>
        <w:rPr>
          <w:b/>
        </w:rPr>
      </w:pPr>
      <w:r>
        <w:rPr>
          <w:b/>
        </w:rPr>
        <w:t>Program’s statistic</w:t>
      </w:r>
      <w:r w:rsidR="00610F3A">
        <w:rPr>
          <w:b/>
        </w:rPr>
        <w:t>s</w:t>
      </w:r>
    </w:p>
    <w:sectPr w:rsidR="008D0CF5" w:rsidRPr="00CD6400">
      <w:headerReference w:type="default" r:id="rId35"/>
      <w:footerReference w:type="default" r:id="rId3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90894" w:rsidRDefault="00A90894" w:rsidP="007B5002">
      <w:pPr>
        <w:spacing w:after="0" w:line="240" w:lineRule="auto"/>
      </w:pPr>
      <w:r>
        <w:separator/>
      </w:r>
    </w:p>
  </w:endnote>
  <w:endnote w:type="continuationSeparator" w:id="0">
    <w:p w:rsidR="00A90894" w:rsidRDefault="00A90894" w:rsidP="007B500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B5002" w:rsidRDefault="007B5002">
    <w:pPr>
      <w:pStyle w:val="Footer"/>
    </w:pPr>
    <w:r>
      <w:t>Marshall University</w:t>
    </w:r>
  </w:p>
  <w:p w:rsidR="007B5002" w:rsidRDefault="007B500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90894" w:rsidRDefault="00A90894" w:rsidP="007B5002">
      <w:pPr>
        <w:spacing w:after="0" w:line="240" w:lineRule="auto"/>
      </w:pPr>
      <w:r>
        <w:separator/>
      </w:r>
    </w:p>
  </w:footnote>
  <w:footnote w:type="continuationSeparator" w:id="0">
    <w:p w:rsidR="00A90894" w:rsidRDefault="00A90894" w:rsidP="007B500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71761198"/>
      <w:docPartObj>
        <w:docPartGallery w:val="Page Numbers (Top of Page)"/>
        <w:docPartUnique/>
      </w:docPartObj>
    </w:sdtPr>
    <w:sdtEndPr>
      <w:rPr>
        <w:noProof/>
      </w:rPr>
    </w:sdtEndPr>
    <w:sdtContent>
      <w:p w:rsidR="007B5002" w:rsidRDefault="007B5002">
        <w:pPr>
          <w:pStyle w:val="Header"/>
          <w:jc w:val="right"/>
        </w:pPr>
        <w:r>
          <w:fldChar w:fldCharType="begin"/>
        </w:r>
        <w:r>
          <w:instrText xml:space="preserve"> PAGE   \* MERGEFORMAT </w:instrText>
        </w:r>
        <w:r>
          <w:fldChar w:fldCharType="separate"/>
        </w:r>
        <w:r w:rsidR="00227078">
          <w:rPr>
            <w:noProof/>
          </w:rPr>
          <w:t>11</w:t>
        </w:r>
        <w:r>
          <w:rPr>
            <w:noProof/>
          </w:rPr>
          <w:fldChar w:fldCharType="end"/>
        </w:r>
      </w:p>
    </w:sdtContent>
  </w:sdt>
  <w:p w:rsidR="007B5002" w:rsidRDefault="007B500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7F5B1BD2"/>
    <w:multiLevelType w:val="hybridMultilevel"/>
    <w:tmpl w:val="1E5036DE"/>
    <w:lvl w:ilvl="0" w:tplc="0409000F">
      <w:start w:val="1"/>
      <w:numFmt w:val="decimal"/>
      <w:lvlText w:val="%1."/>
      <w:lvlJc w:val="left"/>
      <w:pPr>
        <w:ind w:left="720" w:hanging="360"/>
      </w:pPr>
    </w:lvl>
    <w:lvl w:ilvl="1" w:tplc="04090019">
      <w:start w:val="1"/>
      <w:numFmt w:val="lowerLetter"/>
      <w:lvlText w:val="%2."/>
      <w:lvlJc w:val="left"/>
      <w:pPr>
        <w:ind w:left="1080" w:hanging="360"/>
      </w:pPr>
    </w:lvl>
    <w:lvl w:ilvl="2" w:tplc="0409001B">
      <w:start w:val="1"/>
      <w:numFmt w:val="lowerRoman"/>
      <w:lvlText w:val="%3."/>
      <w:lvlJc w:val="right"/>
      <w:pPr>
        <w:ind w:left="1260" w:hanging="180"/>
      </w:pPr>
    </w:lvl>
    <w:lvl w:ilvl="3" w:tplc="0409000F">
      <w:start w:val="1"/>
      <w:numFmt w:val="decimal"/>
      <w:lvlText w:val="%4."/>
      <w:lvlJc w:val="left"/>
      <w:pPr>
        <w:ind w:left="162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US" w:vendorID="64" w:dllVersion="131078" w:nlCheck="1" w:checkStyle="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A72A4"/>
    <w:rsid w:val="00000865"/>
    <w:rsid w:val="000055F6"/>
    <w:rsid w:val="000063EB"/>
    <w:rsid w:val="0001525A"/>
    <w:rsid w:val="000174E2"/>
    <w:rsid w:val="00021205"/>
    <w:rsid w:val="000442D3"/>
    <w:rsid w:val="00046796"/>
    <w:rsid w:val="000537B6"/>
    <w:rsid w:val="00053A18"/>
    <w:rsid w:val="00056747"/>
    <w:rsid w:val="00064BA8"/>
    <w:rsid w:val="000736B6"/>
    <w:rsid w:val="0007485D"/>
    <w:rsid w:val="00074BE7"/>
    <w:rsid w:val="00075C50"/>
    <w:rsid w:val="000803F1"/>
    <w:rsid w:val="0008336B"/>
    <w:rsid w:val="000967EB"/>
    <w:rsid w:val="000A5220"/>
    <w:rsid w:val="000B0843"/>
    <w:rsid w:val="000B6174"/>
    <w:rsid w:val="000C1C6B"/>
    <w:rsid w:val="000C4020"/>
    <w:rsid w:val="000C5F13"/>
    <w:rsid w:val="000D014F"/>
    <w:rsid w:val="000E130B"/>
    <w:rsid w:val="000E2E50"/>
    <w:rsid w:val="000E342E"/>
    <w:rsid w:val="000E3BAF"/>
    <w:rsid w:val="000E705B"/>
    <w:rsid w:val="000E7337"/>
    <w:rsid w:val="000E7CD2"/>
    <w:rsid w:val="000F0796"/>
    <w:rsid w:val="001058B5"/>
    <w:rsid w:val="00105B3D"/>
    <w:rsid w:val="00110A1C"/>
    <w:rsid w:val="00114241"/>
    <w:rsid w:val="00117086"/>
    <w:rsid w:val="00117B6A"/>
    <w:rsid w:val="001304B5"/>
    <w:rsid w:val="0013158D"/>
    <w:rsid w:val="00131BC0"/>
    <w:rsid w:val="001324B0"/>
    <w:rsid w:val="00133E4F"/>
    <w:rsid w:val="001412D0"/>
    <w:rsid w:val="001413BD"/>
    <w:rsid w:val="00146496"/>
    <w:rsid w:val="00147528"/>
    <w:rsid w:val="00152C5F"/>
    <w:rsid w:val="00154646"/>
    <w:rsid w:val="001705F0"/>
    <w:rsid w:val="00181794"/>
    <w:rsid w:val="00181A0A"/>
    <w:rsid w:val="00183465"/>
    <w:rsid w:val="001834A3"/>
    <w:rsid w:val="0018372C"/>
    <w:rsid w:val="00185A7A"/>
    <w:rsid w:val="00197CCD"/>
    <w:rsid w:val="001A08DF"/>
    <w:rsid w:val="001A2B38"/>
    <w:rsid w:val="001B1FAF"/>
    <w:rsid w:val="001B2A10"/>
    <w:rsid w:val="001B4C11"/>
    <w:rsid w:val="001C3E2C"/>
    <w:rsid w:val="001C668A"/>
    <w:rsid w:val="001C75C8"/>
    <w:rsid w:val="001D4BBB"/>
    <w:rsid w:val="001E0BCA"/>
    <w:rsid w:val="001E2366"/>
    <w:rsid w:val="001E587B"/>
    <w:rsid w:val="001F0C86"/>
    <w:rsid w:val="002059A3"/>
    <w:rsid w:val="002139A4"/>
    <w:rsid w:val="00213EE9"/>
    <w:rsid w:val="002142F3"/>
    <w:rsid w:val="0021471B"/>
    <w:rsid w:val="002167CB"/>
    <w:rsid w:val="00217E77"/>
    <w:rsid w:val="00227078"/>
    <w:rsid w:val="00233BBF"/>
    <w:rsid w:val="0023651A"/>
    <w:rsid w:val="0023776B"/>
    <w:rsid w:val="00241D5C"/>
    <w:rsid w:val="00244F43"/>
    <w:rsid w:val="00250B42"/>
    <w:rsid w:val="00251AE5"/>
    <w:rsid w:val="00252A0A"/>
    <w:rsid w:val="0025309E"/>
    <w:rsid w:val="00256EA8"/>
    <w:rsid w:val="00262D26"/>
    <w:rsid w:val="00262DC5"/>
    <w:rsid w:val="00274E1D"/>
    <w:rsid w:val="0027704D"/>
    <w:rsid w:val="00284B4F"/>
    <w:rsid w:val="00286148"/>
    <w:rsid w:val="0028626C"/>
    <w:rsid w:val="002A2B9F"/>
    <w:rsid w:val="002B180C"/>
    <w:rsid w:val="002B295F"/>
    <w:rsid w:val="002C06AB"/>
    <w:rsid w:val="002C0A6A"/>
    <w:rsid w:val="002C28B7"/>
    <w:rsid w:val="002C3586"/>
    <w:rsid w:val="002C4B20"/>
    <w:rsid w:val="002D0EEC"/>
    <w:rsid w:val="002D4112"/>
    <w:rsid w:val="002D6C26"/>
    <w:rsid w:val="002E0BEA"/>
    <w:rsid w:val="002E0D84"/>
    <w:rsid w:val="002E1F14"/>
    <w:rsid w:val="002E2AC9"/>
    <w:rsid w:val="002E3AE2"/>
    <w:rsid w:val="002E46F2"/>
    <w:rsid w:val="002F1C83"/>
    <w:rsid w:val="002F3660"/>
    <w:rsid w:val="002F3CBE"/>
    <w:rsid w:val="00306044"/>
    <w:rsid w:val="00311F68"/>
    <w:rsid w:val="003148A9"/>
    <w:rsid w:val="0031492E"/>
    <w:rsid w:val="00316E5D"/>
    <w:rsid w:val="00317CBA"/>
    <w:rsid w:val="00321023"/>
    <w:rsid w:val="00321A0F"/>
    <w:rsid w:val="003232D5"/>
    <w:rsid w:val="00326DF2"/>
    <w:rsid w:val="003377B6"/>
    <w:rsid w:val="00342772"/>
    <w:rsid w:val="003434A1"/>
    <w:rsid w:val="00351821"/>
    <w:rsid w:val="00353091"/>
    <w:rsid w:val="00353E50"/>
    <w:rsid w:val="00360083"/>
    <w:rsid w:val="003621E0"/>
    <w:rsid w:val="00362C3C"/>
    <w:rsid w:val="003674D0"/>
    <w:rsid w:val="003740A0"/>
    <w:rsid w:val="003763C4"/>
    <w:rsid w:val="0037674D"/>
    <w:rsid w:val="00382C1F"/>
    <w:rsid w:val="003830B4"/>
    <w:rsid w:val="003A72A4"/>
    <w:rsid w:val="003A7BB4"/>
    <w:rsid w:val="003B0DAE"/>
    <w:rsid w:val="003B6E1E"/>
    <w:rsid w:val="003B7A61"/>
    <w:rsid w:val="003C0FE9"/>
    <w:rsid w:val="003C1179"/>
    <w:rsid w:val="003C3A02"/>
    <w:rsid w:val="003C58DD"/>
    <w:rsid w:val="003D040D"/>
    <w:rsid w:val="003D27B9"/>
    <w:rsid w:val="003D7DFB"/>
    <w:rsid w:val="003E05E3"/>
    <w:rsid w:val="003E094B"/>
    <w:rsid w:val="003E1635"/>
    <w:rsid w:val="003E18F0"/>
    <w:rsid w:val="003E4F7A"/>
    <w:rsid w:val="003E7E14"/>
    <w:rsid w:val="003F086A"/>
    <w:rsid w:val="003F2414"/>
    <w:rsid w:val="003F2BEA"/>
    <w:rsid w:val="003F6FD9"/>
    <w:rsid w:val="00400624"/>
    <w:rsid w:val="00406905"/>
    <w:rsid w:val="0041262F"/>
    <w:rsid w:val="004128A9"/>
    <w:rsid w:val="00413365"/>
    <w:rsid w:val="00424C75"/>
    <w:rsid w:val="00425CD1"/>
    <w:rsid w:val="00432612"/>
    <w:rsid w:val="004333AB"/>
    <w:rsid w:val="00433E0E"/>
    <w:rsid w:val="0043402E"/>
    <w:rsid w:val="00442FD4"/>
    <w:rsid w:val="0044524A"/>
    <w:rsid w:val="00445931"/>
    <w:rsid w:val="0044722A"/>
    <w:rsid w:val="004479B0"/>
    <w:rsid w:val="004522B9"/>
    <w:rsid w:val="00456BDE"/>
    <w:rsid w:val="00462FF1"/>
    <w:rsid w:val="00463CA2"/>
    <w:rsid w:val="00473069"/>
    <w:rsid w:val="00475D44"/>
    <w:rsid w:val="004846F4"/>
    <w:rsid w:val="00485066"/>
    <w:rsid w:val="004868FD"/>
    <w:rsid w:val="00490CB3"/>
    <w:rsid w:val="00495654"/>
    <w:rsid w:val="004A3056"/>
    <w:rsid w:val="004B113C"/>
    <w:rsid w:val="004B1EF0"/>
    <w:rsid w:val="004C5C6C"/>
    <w:rsid w:val="004C6770"/>
    <w:rsid w:val="004D6EF9"/>
    <w:rsid w:val="004E45CE"/>
    <w:rsid w:val="004F087C"/>
    <w:rsid w:val="0050060D"/>
    <w:rsid w:val="00500724"/>
    <w:rsid w:val="005036CA"/>
    <w:rsid w:val="00510195"/>
    <w:rsid w:val="005115D0"/>
    <w:rsid w:val="0052142D"/>
    <w:rsid w:val="005232FF"/>
    <w:rsid w:val="00524304"/>
    <w:rsid w:val="0052435F"/>
    <w:rsid w:val="0052546A"/>
    <w:rsid w:val="0053192C"/>
    <w:rsid w:val="00532442"/>
    <w:rsid w:val="00532D72"/>
    <w:rsid w:val="00546467"/>
    <w:rsid w:val="00550238"/>
    <w:rsid w:val="00555A02"/>
    <w:rsid w:val="00556928"/>
    <w:rsid w:val="00561BA2"/>
    <w:rsid w:val="005651F9"/>
    <w:rsid w:val="005657A9"/>
    <w:rsid w:val="00577066"/>
    <w:rsid w:val="005804B0"/>
    <w:rsid w:val="00586F5A"/>
    <w:rsid w:val="00587E07"/>
    <w:rsid w:val="0059295E"/>
    <w:rsid w:val="00594716"/>
    <w:rsid w:val="005B0D58"/>
    <w:rsid w:val="005B4175"/>
    <w:rsid w:val="005B60BA"/>
    <w:rsid w:val="005C0AB3"/>
    <w:rsid w:val="005C0C3F"/>
    <w:rsid w:val="005C1FA3"/>
    <w:rsid w:val="005C244D"/>
    <w:rsid w:val="005C46CE"/>
    <w:rsid w:val="005C64CF"/>
    <w:rsid w:val="005D2ADA"/>
    <w:rsid w:val="005D6D64"/>
    <w:rsid w:val="005D7690"/>
    <w:rsid w:val="005E0229"/>
    <w:rsid w:val="005E7AEF"/>
    <w:rsid w:val="005F5E6D"/>
    <w:rsid w:val="005F6724"/>
    <w:rsid w:val="005F7647"/>
    <w:rsid w:val="006013D6"/>
    <w:rsid w:val="00604736"/>
    <w:rsid w:val="00610F3A"/>
    <w:rsid w:val="00614597"/>
    <w:rsid w:val="00614C8F"/>
    <w:rsid w:val="0062245C"/>
    <w:rsid w:val="006243A9"/>
    <w:rsid w:val="00626AB3"/>
    <w:rsid w:val="00634376"/>
    <w:rsid w:val="00636B7D"/>
    <w:rsid w:val="006404CE"/>
    <w:rsid w:val="0064093C"/>
    <w:rsid w:val="0064206F"/>
    <w:rsid w:val="00650FE5"/>
    <w:rsid w:val="006516D3"/>
    <w:rsid w:val="006549B7"/>
    <w:rsid w:val="0066382F"/>
    <w:rsid w:val="00671B6A"/>
    <w:rsid w:val="00673D40"/>
    <w:rsid w:val="00674160"/>
    <w:rsid w:val="00675BAF"/>
    <w:rsid w:val="00676916"/>
    <w:rsid w:val="00681631"/>
    <w:rsid w:val="006816F4"/>
    <w:rsid w:val="00685729"/>
    <w:rsid w:val="006861D7"/>
    <w:rsid w:val="00693F85"/>
    <w:rsid w:val="006957D2"/>
    <w:rsid w:val="00696EEB"/>
    <w:rsid w:val="006A248E"/>
    <w:rsid w:val="006B68EF"/>
    <w:rsid w:val="006B75E2"/>
    <w:rsid w:val="006C1B7E"/>
    <w:rsid w:val="006C263C"/>
    <w:rsid w:val="006C28A6"/>
    <w:rsid w:val="006E2317"/>
    <w:rsid w:val="006E4CE9"/>
    <w:rsid w:val="006F2D71"/>
    <w:rsid w:val="006F4E95"/>
    <w:rsid w:val="00703F8E"/>
    <w:rsid w:val="00707EBE"/>
    <w:rsid w:val="00720A04"/>
    <w:rsid w:val="007256A5"/>
    <w:rsid w:val="00732751"/>
    <w:rsid w:val="00734357"/>
    <w:rsid w:val="00735330"/>
    <w:rsid w:val="007420E5"/>
    <w:rsid w:val="00744732"/>
    <w:rsid w:val="00745446"/>
    <w:rsid w:val="0074768A"/>
    <w:rsid w:val="00751D95"/>
    <w:rsid w:val="0075477B"/>
    <w:rsid w:val="00770A56"/>
    <w:rsid w:val="00774B73"/>
    <w:rsid w:val="007772C1"/>
    <w:rsid w:val="00777ABF"/>
    <w:rsid w:val="0078056B"/>
    <w:rsid w:val="0079473A"/>
    <w:rsid w:val="00795C2B"/>
    <w:rsid w:val="007A09D0"/>
    <w:rsid w:val="007A27B3"/>
    <w:rsid w:val="007A2A59"/>
    <w:rsid w:val="007A2E0A"/>
    <w:rsid w:val="007A4A1C"/>
    <w:rsid w:val="007B11FD"/>
    <w:rsid w:val="007B3A51"/>
    <w:rsid w:val="007B5002"/>
    <w:rsid w:val="007B6C90"/>
    <w:rsid w:val="007B7DED"/>
    <w:rsid w:val="007C38AB"/>
    <w:rsid w:val="007C394B"/>
    <w:rsid w:val="007D0A0F"/>
    <w:rsid w:val="007D10AA"/>
    <w:rsid w:val="007D2448"/>
    <w:rsid w:val="007D25C3"/>
    <w:rsid w:val="007D3CEE"/>
    <w:rsid w:val="007D4AC2"/>
    <w:rsid w:val="007E15A9"/>
    <w:rsid w:val="007E4D3C"/>
    <w:rsid w:val="007E7EEF"/>
    <w:rsid w:val="007F1FD3"/>
    <w:rsid w:val="007F72DD"/>
    <w:rsid w:val="00803BA8"/>
    <w:rsid w:val="00803DE9"/>
    <w:rsid w:val="00806168"/>
    <w:rsid w:val="00810B28"/>
    <w:rsid w:val="00817D32"/>
    <w:rsid w:val="00823511"/>
    <w:rsid w:val="0083576D"/>
    <w:rsid w:val="008434F5"/>
    <w:rsid w:val="008435E7"/>
    <w:rsid w:val="00846071"/>
    <w:rsid w:val="00846A02"/>
    <w:rsid w:val="00856EA0"/>
    <w:rsid w:val="00857C43"/>
    <w:rsid w:val="00861A6C"/>
    <w:rsid w:val="00861B99"/>
    <w:rsid w:val="00864CDD"/>
    <w:rsid w:val="00867B52"/>
    <w:rsid w:val="008715E6"/>
    <w:rsid w:val="008756CE"/>
    <w:rsid w:val="0089199F"/>
    <w:rsid w:val="0089540A"/>
    <w:rsid w:val="008975D1"/>
    <w:rsid w:val="008B26BF"/>
    <w:rsid w:val="008B3869"/>
    <w:rsid w:val="008B5EE9"/>
    <w:rsid w:val="008C1683"/>
    <w:rsid w:val="008C2A24"/>
    <w:rsid w:val="008D0CF5"/>
    <w:rsid w:val="008D39D5"/>
    <w:rsid w:val="008D3EBD"/>
    <w:rsid w:val="008D40A2"/>
    <w:rsid w:val="008D7740"/>
    <w:rsid w:val="008E00AE"/>
    <w:rsid w:val="008E4DC7"/>
    <w:rsid w:val="008F473A"/>
    <w:rsid w:val="008F7A0F"/>
    <w:rsid w:val="00900F3A"/>
    <w:rsid w:val="009012E1"/>
    <w:rsid w:val="009013DB"/>
    <w:rsid w:val="00901913"/>
    <w:rsid w:val="00904C16"/>
    <w:rsid w:val="00905F67"/>
    <w:rsid w:val="00911238"/>
    <w:rsid w:val="00916239"/>
    <w:rsid w:val="00916331"/>
    <w:rsid w:val="009274A7"/>
    <w:rsid w:val="009316F3"/>
    <w:rsid w:val="00945D0C"/>
    <w:rsid w:val="00946D05"/>
    <w:rsid w:val="00950809"/>
    <w:rsid w:val="00956D43"/>
    <w:rsid w:val="0096080A"/>
    <w:rsid w:val="009613B9"/>
    <w:rsid w:val="00993C93"/>
    <w:rsid w:val="00994950"/>
    <w:rsid w:val="00995446"/>
    <w:rsid w:val="00996956"/>
    <w:rsid w:val="009A0503"/>
    <w:rsid w:val="009A1411"/>
    <w:rsid w:val="009A2DCF"/>
    <w:rsid w:val="009A4104"/>
    <w:rsid w:val="009A5EAF"/>
    <w:rsid w:val="009C1C5C"/>
    <w:rsid w:val="009D056D"/>
    <w:rsid w:val="009D60E8"/>
    <w:rsid w:val="00A04370"/>
    <w:rsid w:val="00A0467D"/>
    <w:rsid w:val="00A05A82"/>
    <w:rsid w:val="00A06AD1"/>
    <w:rsid w:val="00A16A93"/>
    <w:rsid w:val="00A215B1"/>
    <w:rsid w:val="00A23CB4"/>
    <w:rsid w:val="00A24C2A"/>
    <w:rsid w:val="00A26DF4"/>
    <w:rsid w:val="00A277F3"/>
    <w:rsid w:val="00A3136B"/>
    <w:rsid w:val="00A323D0"/>
    <w:rsid w:val="00A32D50"/>
    <w:rsid w:val="00A33727"/>
    <w:rsid w:val="00A366B8"/>
    <w:rsid w:val="00A46970"/>
    <w:rsid w:val="00A53599"/>
    <w:rsid w:val="00A54A48"/>
    <w:rsid w:val="00A56C31"/>
    <w:rsid w:val="00A60412"/>
    <w:rsid w:val="00A67705"/>
    <w:rsid w:val="00A7517C"/>
    <w:rsid w:val="00A75F76"/>
    <w:rsid w:val="00A817ED"/>
    <w:rsid w:val="00A830B8"/>
    <w:rsid w:val="00A8348C"/>
    <w:rsid w:val="00A867C4"/>
    <w:rsid w:val="00A86FB4"/>
    <w:rsid w:val="00A87207"/>
    <w:rsid w:val="00A90894"/>
    <w:rsid w:val="00A90B07"/>
    <w:rsid w:val="00A90D21"/>
    <w:rsid w:val="00A966D2"/>
    <w:rsid w:val="00AA1C71"/>
    <w:rsid w:val="00AA1CD7"/>
    <w:rsid w:val="00AA7511"/>
    <w:rsid w:val="00AB6A96"/>
    <w:rsid w:val="00AC5123"/>
    <w:rsid w:val="00AD0C49"/>
    <w:rsid w:val="00AE0D76"/>
    <w:rsid w:val="00AE4415"/>
    <w:rsid w:val="00AF06C1"/>
    <w:rsid w:val="00AF4332"/>
    <w:rsid w:val="00B01D03"/>
    <w:rsid w:val="00B16CED"/>
    <w:rsid w:val="00B174AD"/>
    <w:rsid w:val="00B204A8"/>
    <w:rsid w:val="00B21D57"/>
    <w:rsid w:val="00B31742"/>
    <w:rsid w:val="00B36613"/>
    <w:rsid w:val="00B40F45"/>
    <w:rsid w:val="00B413FF"/>
    <w:rsid w:val="00B417B9"/>
    <w:rsid w:val="00B44B78"/>
    <w:rsid w:val="00B45484"/>
    <w:rsid w:val="00B519A6"/>
    <w:rsid w:val="00B52F4B"/>
    <w:rsid w:val="00B6220E"/>
    <w:rsid w:val="00B64F4E"/>
    <w:rsid w:val="00B65C71"/>
    <w:rsid w:val="00B66159"/>
    <w:rsid w:val="00B85DB2"/>
    <w:rsid w:val="00B904E6"/>
    <w:rsid w:val="00B90A2C"/>
    <w:rsid w:val="00B90B0A"/>
    <w:rsid w:val="00B9375C"/>
    <w:rsid w:val="00B95010"/>
    <w:rsid w:val="00B97C1C"/>
    <w:rsid w:val="00BA2CFC"/>
    <w:rsid w:val="00BB581D"/>
    <w:rsid w:val="00BC3A74"/>
    <w:rsid w:val="00BC5059"/>
    <w:rsid w:val="00BC7A11"/>
    <w:rsid w:val="00BD660C"/>
    <w:rsid w:val="00BE3238"/>
    <w:rsid w:val="00BE5F47"/>
    <w:rsid w:val="00BF25A1"/>
    <w:rsid w:val="00BF3B82"/>
    <w:rsid w:val="00C02082"/>
    <w:rsid w:val="00C0591D"/>
    <w:rsid w:val="00C06F46"/>
    <w:rsid w:val="00C10A3E"/>
    <w:rsid w:val="00C124E5"/>
    <w:rsid w:val="00C12CC5"/>
    <w:rsid w:val="00C14A3B"/>
    <w:rsid w:val="00C1656C"/>
    <w:rsid w:val="00C16B58"/>
    <w:rsid w:val="00C238F1"/>
    <w:rsid w:val="00C23A24"/>
    <w:rsid w:val="00C249AA"/>
    <w:rsid w:val="00C24A8A"/>
    <w:rsid w:val="00C24D61"/>
    <w:rsid w:val="00C264CE"/>
    <w:rsid w:val="00C4204F"/>
    <w:rsid w:val="00C5319D"/>
    <w:rsid w:val="00C56A54"/>
    <w:rsid w:val="00C574E0"/>
    <w:rsid w:val="00C57541"/>
    <w:rsid w:val="00C60065"/>
    <w:rsid w:val="00C614B7"/>
    <w:rsid w:val="00C62257"/>
    <w:rsid w:val="00C7221D"/>
    <w:rsid w:val="00C738C0"/>
    <w:rsid w:val="00C7572E"/>
    <w:rsid w:val="00C7623D"/>
    <w:rsid w:val="00C76701"/>
    <w:rsid w:val="00C82D00"/>
    <w:rsid w:val="00C85F05"/>
    <w:rsid w:val="00C94453"/>
    <w:rsid w:val="00CA005A"/>
    <w:rsid w:val="00CA136B"/>
    <w:rsid w:val="00CA4B4F"/>
    <w:rsid w:val="00CA4DE1"/>
    <w:rsid w:val="00CB2537"/>
    <w:rsid w:val="00CB33AB"/>
    <w:rsid w:val="00CB6FB0"/>
    <w:rsid w:val="00CC0228"/>
    <w:rsid w:val="00CC62E8"/>
    <w:rsid w:val="00CD1199"/>
    <w:rsid w:val="00CD167A"/>
    <w:rsid w:val="00CD409D"/>
    <w:rsid w:val="00CD6400"/>
    <w:rsid w:val="00CD6592"/>
    <w:rsid w:val="00CD6DB8"/>
    <w:rsid w:val="00CE0593"/>
    <w:rsid w:val="00CE09F4"/>
    <w:rsid w:val="00CE364E"/>
    <w:rsid w:val="00CE3D6B"/>
    <w:rsid w:val="00CE403D"/>
    <w:rsid w:val="00CE5AAF"/>
    <w:rsid w:val="00CE7CE6"/>
    <w:rsid w:val="00CE7E8F"/>
    <w:rsid w:val="00CF68C8"/>
    <w:rsid w:val="00D022B1"/>
    <w:rsid w:val="00D03211"/>
    <w:rsid w:val="00D04989"/>
    <w:rsid w:val="00D062B5"/>
    <w:rsid w:val="00D06634"/>
    <w:rsid w:val="00D0697A"/>
    <w:rsid w:val="00D1106A"/>
    <w:rsid w:val="00D14312"/>
    <w:rsid w:val="00D14680"/>
    <w:rsid w:val="00D20139"/>
    <w:rsid w:val="00D27870"/>
    <w:rsid w:val="00D31A3D"/>
    <w:rsid w:val="00D337FD"/>
    <w:rsid w:val="00D34F3F"/>
    <w:rsid w:val="00D44E68"/>
    <w:rsid w:val="00D54C06"/>
    <w:rsid w:val="00D624BC"/>
    <w:rsid w:val="00D63C03"/>
    <w:rsid w:val="00D64F2F"/>
    <w:rsid w:val="00D668AB"/>
    <w:rsid w:val="00D77945"/>
    <w:rsid w:val="00D80633"/>
    <w:rsid w:val="00D810AC"/>
    <w:rsid w:val="00D82775"/>
    <w:rsid w:val="00D860E8"/>
    <w:rsid w:val="00D903CB"/>
    <w:rsid w:val="00D9608A"/>
    <w:rsid w:val="00D96EAC"/>
    <w:rsid w:val="00DA0518"/>
    <w:rsid w:val="00DA2A17"/>
    <w:rsid w:val="00DA78C4"/>
    <w:rsid w:val="00DB4693"/>
    <w:rsid w:val="00DB6BB0"/>
    <w:rsid w:val="00DB7BEC"/>
    <w:rsid w:val="00DC0CBD"/>
    <w:rsid w:val="00DC30C3"/>
    <w:rsid w:val="00DC3B1D"/>
    <w:rsid w:val="00DC5DAF"/>
    <w:rsid w:val="00DD3AEE"/>
    <w:rsid w:val="00DD3FAA"/>
    <w:rsid w:val="00DE2B07"/>
    <w:rsid w:val="00DE42F6"/>
    <w:rsid w:val="00DE450A"/>
    <w:rsid w:val="00DF11C4"/>
    <w:rsid w:val="00E05D91"/>
    <w:rsid w:val="00E06B9D"/>
    <w:rsid w:val="00E11D56"/>
    <w:rsid w:val="00E25C0D"/>
    <w:rsid w:val="00E33749"/>
    <w:rsid w:val="00E348E3"/>
    <w:rsid w:val="00E354ED"/>
    <w:rsid w:val="00E35B66"/>
    <w:rsid w:val="00E45723"/>
    <w:rsid w:val="00E46AB8"/>
    <w:rsid w:val="00E46D04"/>
    <w:rsid w:val="00E46F04"/>
    <w:rsid w:val="00E47831"/>
    <w:rsid w:val="00E558DC"/>
    <w:rsid w:val="00E63282"/>
    <w:rsid w:val="00E70112"/>
    <w:rsid w:val="00E75BBF"/>
    <w:rsid w:val="00E76079"/>
    <w:rsid w:val="00E80329"/>
    <w:rsid w:val="00E81D55"/>
    <w:rsid w:val="00E83EAE"/>
    <w:rsid w:val="00E84A4A"/>
    <w:rsid w:val="00EA66B7"/>
    <w:rsid w:val="00EB0125"/>
    <w:rsid w:val="00EC2D9B"/>
    <w:rsid w:val="00EC3239"/>
    <w:rsid w:val="00ED0031"/>
    <w:rsid w:val="00ED38C3"/>
    <w:rsid w:val="00ED7297"/>
    <w:rsid w:val="00EE1B26"/>
    <w:rsid w:val="00EE3468"/>
    <w:rsid w:val="00EE3888"/>
    <w:rsid w:val="00EF092D"/>
    <w:rsid w:val="00EF1336"/>
    <w:rsid w:val="00EF161E"/>
    <w:rsid w:val="00EF28C7"/>
    <w:rsid w:val="00EF5897"/>
    <w:rsid w:val="00F01C94"/>
    <w:rsid w:val="00F04444"/>
    <w:rsid w:val="00F04F4A"/>
    <w:rsid w:val="00F061C8"/>
    <w:rsid w:val="00F07959"/>
    <w:rsid w:val="00F11B62"/>
    <w:rsid w:val="00F1287A"/>
    <w:rsid w:val="00F13269"/>
    <w:rsid w:val="00F15B20"/>
    <w:rsid w:val="00F20A14"/>
    <w:rsid w:val="00F32665"/>
    <w:rsid w:val="00F3523B"/>
    <w:rsid w:val="00F42699"/>
    <w:rsid w:val="00F4411D"/>
    <w:rsid w:val="00F45E11"/>
    <w:rsid w:val="00F50E9B"/>
    <w:rsid w:val="00F56F3A"/>
    <w:rsid w:val="00F6388C"/>
    <w:rsid w:val="00F64335"/>
    <w:rsid w:val="00F659D4"/>
    <w:rsid w:val="00F66D94"/>
    <w:rsid w:val="00F6729D"/>
    <w:rsid w:val="00F67A29"/>
    <w:rsid w:val="00F72A1F"/>
    <w:rsid w:val="00F73877"/>
    <w:rsid w:val="00F7585A"/>
    <w:rsid w:val="00F76C04"/>
    <w:rsid w:val="00F8536C"/>
    <w:rsid w:val="00F87B5A"/>
    <w:rsid w:val="00F900B6"/>
    <w:rsid w:val="00F91358"/>
    <w:rsid w:val="00FA0B41"/>
    <w:rsid w:val="00FA1C4F"/>
    <w:rsid w:val="00FA52F8"/>
    <w:rsid w:val="00FB6D7A"/>
    <w:rsid w:val="00FD0500"/>
    <w:rsid w:val="00FD44AE"/>
    <w:rsid w:val="00FD7A5C"/>
    <w:rsid w:val="00FD7DA6"/>
    <w:rsid w:val="00FE065A"/>
    <w:rsid w:val="00FE2866"/>
    <w:rsid w:val="00FE2D1B"/>
    <w:rsid w:val="00FE5B8A"/>
    <w:rsid w:val="00FE627D"/>
    <w:rsid w:val="00FE7E9B"/>
    <w:rsid w:val="00FF0129"/>
    <w:rsid w:val="00FF078E"/>
    <w:rsid w:val="00FF463C"/>
    <w:rsid w:val="00FF6A9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09FB3EA"/>
  <w15:chartTrackingRefBased/>
  <w15:docId w15:val="{1F50BBD4-0A75-432F-8AFB-ED13DF02D1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D0CF5"/>
    <w:pPr>
      <w:ind w:left="720"/>
      <w:contextualSpacing/>
    </w:pPr>
  </w:style>
  <w:style w:type="paragraph" w:styleId="Header">
    <w:name w:val="header"/>
    <w:basedOn w:val="Normal"/>
    <w:link w:val="HeaderChar"/>
    <w:uiPriority w:val="99"/>
    <w:unhideWhenUsed/>
    <w:rsid w:val="007B5002"/>
    <w:pPr>
      <w:tabs>
        <w:tab w:val="center" w:pos="4680"/>
        <w:tab w:val="right" w:pos="9360"/>
      </w:tabs>
      <w:spacing w:after="0" w:line="240" w:lineRule="auto"/>
    </w:pPr>
  </w:style>
  <w:style w:type="character" w:customStyle="1" w:styleId="HeaderChar">
    <w:name w:val="Header Char"/>
    <w:basedOn w:val="DefaultParagraphFont"/>
    <w:link w:val="Header"/>
    <w:uiPriority w:val="99"/>
    <w:rsid w:val="007B5002"/>
  </w:style>
  <w:style w:type="paragraph" w:styleId="Footer">
    <w:name w:val="footer"/>
    <w:basedOn w:val="Normal"/>
    <w:link w:val="FooterChar"/>
    <w:uiPriority w:val="99"/>
    <w:unhideWhenUsed/>
    <w:rsid w:val="007B5002"/>
    <w:pPr>
      <w:tabs>
        <w:tab w:val="center" w:pos="4680"/>
        <w:tab w:val="right" w:pos="9360"/>
      </w:tabs>
      <w:spacing w:after="0" w:line="240" w:lineRule="auto"/>
    </w:pPr>
  </w:style>
  <w:style w:type="character" w:customStyle="1" w:styleId="FooterChar">
    <w:name w:val="Footer Char"/>
    <w:basedOn w:val="DefaultParagraphFont"/>
    <w:link w:val="Footer"/>
    <w:uiPriority w:val="99"/>
    <w:rsid w:val="007B5002"/>
  </w:style>
  <w:style w:type="table" w:styleId="TableGrid">
    <w:name w:val="Table Grid"/>
    <w:basedOn w:val="TableNormal"/>
    <w:uiPriority w:val="39"/>
    <w:rsid w:val="00433E0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package" Target="embeddings/Microsoft_Visio_Drawing8.vsdx"/><Relationship Id="rId3" Type="http://schemas.openxmlformats.org/officeDocument/2006/relationships/settings" Target="settings.xml"/><Relationship Id="rId21" Type="http://schemas.openxmlformats.org/officeDocument/2006/relationships/image" Target="media/image9.emf"/><Relationship Id="rId34" Type="http://schemas.openxmlformats.org/officeDocument/2006/relationships/package" Target="embeddings/Microsoft_Visio_Drawing12.vsdx"/><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image" Target="media/image6.png"/><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package" Target="embeddings/Microsoft_Visio_Drawing4.vsdx"/><Relationship Id="rId20" Type="http://schemas.openxmlformats.org/officeDocument/2006/relationships/image" Target="media/image8.png"/><Relationship Id="rId29" Type="http://schemas.openxmlformats.org/officeDocument/2006/relationships/image" Target="media/image13.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package" Target="embeddings/Microsoft_Visio_Drawing7.vsdx"/><Relationship Id="rId32" Type="http://schemas.openxmlformats.org/officeDocument/2006/relationships/package" Target="embeddings/Microsoft_Visio_Drawing11.vsdx"/><Relationship Id="rId37"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10.emf"/><Relationship Id="rId28" Type="http://schemas.openxmlformats.org/officeDocument/2006/relationships/package" Target="embeddings/Microsoft_Visio_Drawing9.vsdx"/><Relationship Id="rId36" Type="http://schemas.openxmlformats.org/officeDocument/2006/relationships/footer" Target="footer1.xml"/><Relationship Id="rId10" Type="http://schemas.openxmlformats.org/officeDocument/2006/relationships/package" Target="embeddings/Microsoft_Visio_Drawing1.vsdx"/><Relationship Id="rId19" Type="http://schemas.openxmlformats.org/officeDocument/2006/relationships/package" Target="embeddings/Microsoft_Visio_Drawing5.vsdx"/><Relationship Id="rId31" Type="http://schemas.openxmlformats.org/officeDocument/2006/relationships/image" Target="media/image14.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package" Target="embeddings/Microsoft_Visio_Drawing6.vsdx"/><Relationship Id="rId27" Type="http://schemas.openxmlformats.org/officeDocument/2006/relationships/image" Target="media/image12.emf"/><Relationship Id="rId30" Type="http://schemas.openxmlformats.org/officeDocument/2006/relationships/package" Target="embeddings/Microsoft_Visio_Drawing10.vsdx"/><Relationship Id="rId35"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325</TotalTime>
  <Pages>11</Pages>
  <Words>1741</Words>
  <Characters>9925</Characters>
  <Application>Microsoft Office Word</Application>
  <DocSecurity>0</DocSecurity>
  <Lines>82</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6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i Nguyen</dc:creator>
  <cp:keywords/>
  <dc:description/>
  <cp:lastModifiedBy>Hai Nguyen</cp:lastModifiedBy>
  <cp:revision>641</cp:revision>
  <dcterms:created xsi:type="dcterms:W3CDTF">2016-09-18T04:23:00Z</dcterms:created>
  <dcterms:modified xsi:type="dcterms:W3CDTF">2016-10-01T23:25:00Z</dcterms:modified>
</cp:coreProperties>
</file>